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ahoma" w:eastAsiaTheme="majorEastAsia" w:hAnsi="Tahoma" w:cs="Tahoma"/>
          <w:sz w:val="22"/>
          <w:szCs w:val="22"/>
        </w:rPr>
        <w:id w:val="-1099719830"/>
        <w:docPartObj>
          <w:docPartGallery w:val="Cover Pages"/>
          <w:docPartUnique/>
        </w:docPartObj>
      </w:sdtPr>
      <w:sdtEndPr>
        <w:rPr>
          <w:rFonts w:eastAsiaTheme="minorHAnsi"/>
        </w:rPr>
      </w:sdtEndPr>
      <w:sdtContent>
        <w:p w:rsidR="00CC515D" w:rsidRPr="004875C8" w:rsidRDefault="00CC515D">
          <w:pPr>
            <w:pStyle w:val="NoSpacing"/>
            <w:rPr>
              <w:rFonts w:ascii="Tahoma" w:eastAsiaTheme="majorEastAsia" w:hAnsi="Tahoma" w:cs="Tahoma"/>
              <w:sz w:val="22"/>
              <w:szCs w:val="22"/>
            </w:rPr>
          </w:pPr>
          <w:r w:rsidRPr="004875C8">
            <w:rPr>
              <w:rFonts w:ascii="Tahoma" w:hAnsi="Tahoma" w:cs="Tahoma"/>
              <w:noProof/>
              <w:sz w:val="22"/>
              <w:szCs w:val="22"/>
            </w:rPr>
            <mc:AlternateContent>
              <mc:Choice Requires="wps">
                <w:drawing>
                  <wp:anchor distT="0" distB="0" distL="114300" distR="114300" simplePos="0" relativeHeight="251631616" behindDoc="0" locked="0" layoutInCell="0" allowOverlap="1" wp14:anchorId="4FDCDD18" wp14:editId="671ACC5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bottom</wp:align>
                    </wp:positionV>
                    <wp:extent cx="8161020" cy="817880"/>
                    <wp:effectExtent l="0" t="0" r="0" b="5080"/>
                    <wp:wrapNone/>
                    <wp:docPr id="7" name="สี่เหลี่ยมผืนผ้า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61020" cy="817880"/>
                            </a:xfrm>
                            <a:prstGeom prst="rect">
                              <a:avLst/>
                            </a:prstGeom>
                            <a:solidFill>
                              <a:schemeClr val="accent5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id="สี่เหลี่ยมผืนผ้า 2" o:spid="_x0000_s1026" style="position:absolute;margin-left:0;margin-top:0;width:642.6pt;height:64.4pt;z-index:251631616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" o:allowincell="f" fillcolor="#4bacc6 [3208]" strokecolor="#4f81bd [3204]">
                    <w10:wrap anchorx="page" anchory="page"/>
                  </v:rect>
                </w:pict>
              </mc:Fallback>
            </mc:AlternateContent>
          </w:r>
          <w:r w:rsidRPr="004875C8">
            <w:rPr>
              <w:rFonts w:ascii="Tahoma" w:hAnsi="Tahoma" w:cs="Tahoma"/>
              <w:noProof/>
              <w:sz w:val="22"/>
              <w:szCs w:val="22"/>
            </w:rPr>
            <mc:AlternateContent>
              <mc:Choice Requires="wps">
                <w:drawing>
                  <wp:anchor distT="0" distB="0" distL="114300" distR="114300" simplePos="0" relativeHeight="251634688" behindDoc="0" locked="0" layoutInCell="0" allowOverlap="1" wp14:anchorId="0A1E11A8" wp14:editId="3E980AA9">
                    <wp:simplePos x="0" y="0"/>
                    <wp:positionH relativeFrom="lef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0556240"/>
                    <wp:effectExtent l="0" t="0" r="4445" b="5080"/>
                    <wp:wrapNone/>
                    <wp:docPr id="8" name="สี่เหลี่ยมผืนผ้า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055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id="สี่เหลี่ยมผืนผ้า 5" o:spid="_x0000_s1026" style="position:absolute;margin-left:0;margin-top:0;width:7.15pt;height:831.2pt;z-index:251634688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" o:allowincell="f" strokecolor="#4f81bd [3204]">
                    <w10:wrap anchorx="margin" anchory="page"/>
                  </v:rect>
                </w:pict>
              </mc:Fallback>
            </mc:AlternateContent>
          </w:r>
          <w:r w:rsidRPr="004875C8">
            <w:rPr>
              <w:rFonts w:ascii="Tahoma" w:hAnsi="Tahoma" w:cs="Tahoma"/>
              <w:noProof/>
              <w:sz w:val="22"/>
              <w:szCs w:val="22"/>
            </w:rPr>
            <mc:AlternateContent>
              <mc:Choice Requires="wps">
                <w:drawing>
                  <wp:anchor distT="0" distB="0" distL="114300" distR="114300" simplePos="0" relativeHeight="251633664" behindDoc="0" locked="0" layoutInCell="0" allowOverlap="1" wp14:anchorId="69DDCAD0" wp14:editId="7CBA6A18">
                    <wp:simplePos x="0" y="0"/>
                    <wp:positionH relativeFrom="righ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0556240"/>
                    <wp:effectExtent l="0" t="0" r="4445" b="5080"/>
                    <wp:wrapNone/>
                    <wp:docPr id="9" name="สี่เหลี่ยมผืนผ้า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055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id="สี่เหลี่ยมผืนผ้า 4" o:spid="_x0000_s1026" style="position:absolute;margin-left:0;margin-top:0;width:7.15pt;height:831.2pt;z-index:251633664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" o:allowincell="f" strokecolor="#4f81bd [3204]">
                    <w10:wrap anchorx="margin" anchory="page"/>
                  </v:rect>
                </w:pict>
              </mc:Fallback>
            </mc:AlternateContent>
          </w:r>
          <w:r w:rsidRPr="004875C8">
            <w:rPr>
              <w:rFonts w:ascii="Tahoma" w:hAnsi="Tahoma" w:cs="Tahoma"/>
              <w:noProof/>
              <w:sz w:val="22"/>
              <w:szCs w:val="22"/>
            </w:rPr>
            <mc:AlternateContent>
              <mc:Choice Requires="wps">
                <w:drawing>
                  <wp:anchor distT="0" distB="0" distL="114300" distR="114300" simplePos="0" relativeHeight="251632640" behindDoc="0" locked="0" layoutInCell="0" allowOverlap="1" wp14:anchorId="16852770" wp14:editId="0D46ABF6">
                    <wp:simplePos x="0" y="0"/>
                    <wp:positionH relativeFrom="page">
                      <wp:align>center</wp:align>
                    </wp:positionH>
                    <wp:positionV relativeFrom="topMargin">
                      <wp:align>top</wp:align>
                    </wp:positionV>
                    <wp:extent cx="8161020" cy="822960"/>
                    <wp:effectExtent l="0" t="0" r="0" b="0"/>
                    <wp:wrapNone/>
                    <wp:docPr id="10" name="สี่เหลี่ยมผืนผ้า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61020" cy="822960"/>
                            </a:xfrm>
                            <a:prstGeom prst="rect">
                              <a:avLst/>
                            </a:prstGeom>
                            <a:solidFill>
                              <a:schemeClr val="accent5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id="สี่เหลี่ยมผืนผ้า 3" o:spid="_x0000_s1026" style="position:absolute;margin-left:0;margin-top:0;width:642.6pt;height:64.8pt;z-index:251632640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" o:allowincell="f" fillcolor="#4bacc6 [3208]" strokecolor="#4f81bd [3204]">
                    <w10:wrap anchorx="page" anchory="margin"/>
                  </v:rect>
                </w:pict>
              </mc:Fallback>
            </mc:AlternateContent>
          </w:r>
        </w:p>
        <w:sdt>
          <w:sdtPr>
            <w:rPr>
              <w:rFonts w:ascii="Tahoma" w:eastAsiaTheme="majorEastAsia" w:hAnsi="Tahoma" w:cs="Tahoma"/>
              <w:sz w:val="72"/>
              <w:szCs w:val="72"/>
            </w:rPr>
            <w:alias w:val="ชื่อเรื่อง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CC515D" w:rsidRPr="000677BA" w:rsidRDefault="00612675" w:rsidP="00BD2001">
              <w:pPr>
                <w:pStyle w:val="NoSpacing"/>
                <w:jc w:val="center"/>
                <w:rPr>
                  <w:rFonts w:ascii="Tahoma" w:eastAsiaTheme="majorEastAsia" w:hAnsi="Tahoma" w:cs="Tahoma"/>
                  <w:sz w:val="96"/>
                  <w:szCs w:val="96"/>
                </w:rPr>
              </w:pPr>
              <w:r>
                <w:rPr>
                  <w:rFonts w:ascii="Tahoma" w:eastAsiaTheme="majorEastAsia" w:hAnsi="Tahoma" w:cs="Tahoma"/>
                  <w:sz w:val="72"/>
                  <w:szCs w:val="72"/>
                </w:rPr>
                <w:t xml:space="preserve">System Design Specification </w:t>
              </w:r>
              <w:r w:rsidR="00F56601">
                <w:rPr>
                  <w:rFonts w:ascii="Tahoma" w:eastAsiaTheme="majorEastAsia" w:hAnsi="Tahoma" w:cs="Tahoma"/>
                  <w:sz w:val="72"/>
                  <w:szCs w:val="72"/>
                </w:rPr>
                <w:t xml:space="preserve">Project </w:t>
              </w:r>
              <w:proofErr w:type="spellStart"/>
              <w:r w:rsidR="00F56601">
                <w:rPr>
                  <w:rFonts w:ascii="Tahoma" w:eastAsiaTheme="majorEastAsia" w:hAnsi="Tahoma" w:cs="Tahoma"/>
                  <w:sz w:val="72"/>
                  <w:szCs w:val="72"/>
                </w:rPr>
                <w:t>FoodVille</w:t>
              </w:r>
              <w:proofErr w:type="spellEnd"/>
              <w:r w:rsidR="00F56601">
                <w:rPr>
                  <w:rFonts w:ascii="Tahoma" w:eastAsiaTheme="majorEastAsia" w:hAnsi="Tahoma" w:cs="Tahoma"/>
                  <w:sz w:val="72"/>
                  <w:szCs w:val="72"/>
                </w:rPr>
                <w:t xml:space="preserve"> Online</w:t>
              </w:r>
              <w:r w:rsidR="00336114">
                <w:rPr>
                  <w:rFonts w:ascii="Tahoma" w:eastAsiaTheme="majorEastAsia" w:hAnsi="Tahoma" w:cs="Tahoma"/>
                  <w:sz w:val="72"/>
                  <w:szCs w:val="72"/>
                </w:rPr>
                <w:t xml:space="preserve"> – Web Application</w:t>
              </w:r>
            </w:p>
          </w:sdtContent>
        </w:sdt>
        <w:p w:rsidR="00CC515D" w:rsidRPr="00336574" w:rsidRDefault="00CC515D" w:rsidP="00A55EA3">
          <w:pPr>
            <w:pStyle w:val="NoSpacing"/>
            <w:rPr>
              <w:rFonts w:ascii="Tahoma" w:eastAsiaTheme="majorEastAsia" w:hAnsi="Tahoma" w:cs="Tahoma"/>
              <w:sz w:val="72"/>
              <w:szCs w:val="72"/>
            </w:rPr>
          </w:pPr>
        </w:p>
        <w:p w:rsidR="00CC515D" w:rsidRPr="004875C8" w:rsidRDefault="00CC515D">
          <w:pPr>
            <w:pStyle w:val="NoSpacing"/>
            <w:rPr>
              <w:rFonts w:ascii="Tahoma" w:eastAsiaTheme="majorEastAsia" w:hAnsi="Tahoma" w:cs="Tahoma"/>
              <w:sz w:val="22"/>
              <w:szCs w:val="22"/>
            </w:rPr>
          </w:pPr>
        </w:p>
        <w:p w:rsidR="00CC515D" w:rsidRPr="004875C8" w:rsidRDefault="00CC515D">
          <w:pPr>
            <w:pStyle w:val="NoSpacing"/>
            <w:rPr>
              <w:rFonts w:ascii="Tahoma" w:eastAsiaTheme="majorEastAsia" w:hAnsi="Tahoma" w:cs="Tahoma"/>
              <w:sz w:val="22"/>
              <w:szCs w:val="22"/>
            </w:rPr>
          </w:pPr>
        </w:p>
        <w:p w:rsidR="00CC515D" w:rsidRPr="00BD2001" w:rsidRDefault="00C72999">
          <w:pPr>
            <w:pStyle w:val="NoSpacing"/>
            <w:rPr>
              <w:rFonts w:ascii="Tahoma" w:hAnsi="Tahoma" w:cs="Tahoma"/>
              <w:sz w:val="32"/>
              <w:szCs w:val="32"/>
            </w:rPr>
          </w:pPr>
          <w:r>
            <w:rPr>
              <w:rFonts w:ascii="Tahoma" w:hAnsi="Tahoma" w:cs="Tahoma"/>
              <w:sz w:val="32"/>
              <w:szCs w:val="32"/>
            </w:rPr>
            <w:t>09</w:t>
          </w:r>
          <w:r w:rsidR="00FE1E61">
            <w:rPr>
              <w:rFonts w:ascii="Tahoma" w:hAnsi="Tahoma" w:cs="Tahoma"/>
              <w:sz w:val="32"/>
              <w:szCs w:val="32"/>
            </w:rPr>
            <w:t>/10</w:t>
          </w:r>
          <w:r w:rsidR="00B62153">
            <w:rPr>
              <w:rFonts w:ascii="Tahoma" w:hAnsi="Tahoma" w:cs="Tahoma"/>
              <w:sz w:val="32"/>
              <w:szCs w:val="32"/>
            </w:rPr>
            <w:t>/2560</w:t>
          </w:r>
        </w:p>
        <w:p w:rsidR="00CC515D" w:rsidRPr="004875C8" w:rsidRDefault="00C72999">
          <w:pPr>
            <w:rPr>
              <w:rFonts w:ascii="Tahoma" w:hAnsi="Tahoma"/>
              <w:szCs w:val="22"/>
            </w:rPr>
          </w:pPr>
          <w:r>
            <w:rPr>
              <w:rFonts w:ascii="Tahoma" w:hAnsi="Tahoma"/>
              <w:szCs w:val="22"/>
            </w:rPr>
            <w:t>Rev. 03</w:t>
          </w: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38624E" w:rsidRDefault="0038624E">
          <w:pPr>
            <w:rPr>
              <w:rFonts w:ascii="Tahoma" w:hAnsi="Tahoma"/>
              <w:szCs w:val="22"/>
            </w:rPr>
          </w:pPr>
        </w:p>
        <w:p w:rsidR="0038624E" w:rsidRDefault="0038624E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Default="005F4213">
          <w:pPr>
            <w:rPr>
              <w:rFonts w:ascii="Tahoma" w:hAnsi="Tahoma"/>
              <w:szCs w:val="22"/>
            </w:rPr>
          </w:pPr>
        </w:p>
        <w:p w:rsidR="005F4213" w:rsidRPr="007073FB" w:rsidRDefault="00877B67" w:rsidP="00431A5A">
          <w:pPr>
            <w:tabs>
              <w:tab w:val="left" w:pos="3544"/>
            </w:tabs>
            <w:rPr>
              <w:rFonts w:ascii="Tahoma" w:hAnsi="Tahoma"/>
              <w:sz w:val="28"/>
            </w:rPr>
          </w:pPr>
          <w:r w:rsidRPr="007073FB">
            <w:rPr>
              <w:rFonts w:ascii="Tahoma" w:hAnsi="Tahoma"/>
              <w:noProof/>
              <w:sz w:val="28"/>
              <w:szCs w:val="36"/>
            </w:rPr>
            <w:t xml:space="preserve">       </w:t>
          </w:r>
          <w:r w:rsidR="007073FB" w:rsidRPr="007073FB">
            <w:rPr>
              <w:rFonts w:ascii="Tahoma" w:hAnsi="Tahoma"/>
              <w:noProof/>
              <w:sz w:val="28"/>
              <w:szCs w:val="36"/>
              <w:cs/>
            </w:rPr>
            <w:t>โดย</w:t>
          </w:r>
          <w:r w:rsidR="007073FB">
            <w:rPr>
              <w:rFonts w:ascii="Tahoma" w:hAnsi="Tahoma" w:hint="cs"/>
              <w:noProof/>
              <w:sz w:val="28"/>
              <w:szCs w:val="36"/>
              <w:cs/>
            </w:rPr>
            <w:t xml:space="preserve"> </w:t>
          </w:r>
          <w:r w:rsidR="007073FB" w:rsidRPr="007073FB">
            <w:rPr>
              <w:rFonts w:ascii="Tahoma" w:hAnsi="Tahoma"/>
              <w:noProof/>
              <w:sz w:val="28"/>
              <w:szCs w:val="36"/>
              <w:cs/>
            </w:rPr>
            <w:t>บริษัท วีเดียซอฟท์แวร์ โซลูชั่น จำกัด</w:t>
          </w:r>
          <w:r w:rsidRPr="007073FB">
            <w:rPr>
              <w:rFonts w:ascii="Tahoma" w:hAnsi="Tahoma"/>
              <w:noProof/>
              <w:sz w:val="28"/>
              <w:szCs w:val="36"/>
            </w:rPr>
            <w:t xml:space="preserve">                                    </w:t>
          </w:r>
        </w:p>
        <w:p w:rsidR="00CC515D" w:rsidRPr="004875C8" w:rsidRDefault="00CC515D">
          <w:pPr>
            <w:rPr>
              <w:rFonts w:ascii="Tahoma" w:hAnsi="Tahoma"/>
              <w:szCs w:val="22"/>
            </w:rPr>
          </w:pPr>
          <w:r w:rsidRPr="004875C8">
            <w:rPr>
              <w:rFonts w:ascii="Tahoma" w:hAnsi="Tahoma"/>
              <w:szCs w:val="22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lang w:eastAsia="en-US" w:bidi="th-TH"/>
        </w:rPr>
        <w:id w:val="347060943"/>
        <w:docPartObj>
          <w:docPartGallery w:val="Table of Contents"/>
          <w:docPartUnique/>
        </w:docPartObj>
      </w:sdtPr>
      <w:sdtEndPr>
        <w:rPr>
          <w:rFonts w:ascii="Tahoma" w:hAnsi="Tahoma" w:cs="Tahoma"/>
          <w:sz w:val="24"/>
        </w:rPr>
      </w:sdtEndPr>
      <w:sdtContent>
        <w:p w:rsidR="00ED3C6A" w:rsidRPr="00960949" w:rsidRDefault="00ED3C6A">
          <w:pPr>
            <w:pStyle w:val="TOCHeading"/>
            <w:rPr>
              <w:sz w:val="24"/>
            </w:rPr>
          </w:pPr>
          <w:r w:rsidRPr="00960949">
            <w:rPr>
              <w:sz w:val="24"/>
            </w:rPr>
            <w:t>Table of Contents</w:t>
          </w:r>
        </w:p>
        <w:p w:rsidR="00336114" w:rsidRDefault="00ED3C6A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noProof/>
              <w:szCs w:val="28"/>
            </w:rPr>
          </w:pPr>
          <w:r w:rsidRPr="00D15F1F">
            <w:rPr>
              <w:rFonts w:ascii="Tahoma" w:hAnsi="Tahoma"/>
              <w:sz w:val="24"/>
            </w:rPr>
            <w:fldChar w:fldCharType="begin"/>
          </w:r>
          <w:r w:rsidRPr="00D15F1F">
            <w:rPr>
              <w:rFonts w:ascii="Tahoma" w:hAnsi="Tahoma"/>
              <w:sz w:val="24"/>
            </w:rPr>
            <w:instrText xml:space="preserve"> TOC \o "1-3" \h \z \u </w:instrText>
          </w:r>
          <w:r w:rsidRPr="00D15F1F">
            <w:rPr>
              <w:rFonts w:ascii="Tahoma" w:hAnsi="Tahoma"/>
              <w:sz w:val="24"/>
            </w:rPr>
            <w:fldChar w:fldCharType="separate"/>
          </w:r>
          <w:hyperlink w:anchor="_Toc490311864" w:history="1">
            <w:r w:rsidR="00336114" w:rsidRPr="008E36C5">
              <w:rPr>
                <w:rStyle w:val="Hyperlink"/>
                <w:noProof/>
                <w:cs/>
              </w:rPr>
              <w:t>ขอบเขตของเอกสาร</w:t>
            </w:r>
            <w:r w:rsidR="00336114">
              <w:rPr>
                <w:noProof/>
                <w:webHidden/>
              </w:rPr>
              <w:tab/>
            </w:r>
            <w:r w:rsidR="00336114">
              <w:rPr>
                <w:rStyle w:val="Hyperlink"/>
                <w:noProof/>
              </w:rPr>
              <w:fldChar w:fldCharType="begin"/>
            </w:r>
            <w:r w:rsidR="00336114">
              <w:rPr>
                <w:noProof/>
                <w:webHidden/>
              </w:rPr>
              <w:instrText xml:space="preserve"> PAGEREF _Toc490311864 \h </w:instrText>
            </w:r>
            <w:r w:rsidR="00336114">
              <w:rPr>
                <w:rStyle w:val="Hyperlink"/>
                <w:noProof/>
              </w:rPr>
            </w:r>
            <w:r w:rsidR="00336114">
              <w:rPr>
                <w:rStyle w:val="Hyperlink"/>
                <w:noProof/>
              </w:rPr>
              <w:fldChar w:fldCharType="separate"/>
            </w:r>
            <w:r w:rsidR="00336114">
              <w:rPr>
                <w:noProof/>
                <w:webHidden/>
              </w:rPr>
              <w:t>3</w:t>
            </w:r>
            <w:r w:rsidR="00336114">
              <w:rPr>
                <w:rStyle w:val="Hyperlink"/>
                <w:noProof/>
              </w:rPr>
              <w:fldChar w:fldCharType="end"/>
            </w:r>
          </w:hyperlink>
        </w:p>
        <w:p w:rsidR="00336114" w:rsidRDefault="00F463C7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noProof/>
              <w:szCs w:val="28"/>
            </w:rPr>
          </w:pPr>
          <w:hyperlink w:anchor="_Toc490311865" w:history="1">
            <w:r w:rsidR="00336114" w:rsidRPr="008E36C5">
              <w:rPr>
                <w:rStyle w:val="Hyperlink"/>
                <w:noProof/>
                <w:cs/>
              </w:rPr>
              <w:t xml:space="preserve">ความต้องการระบบ </w:t>
            </w:r>
            <w:r w:rsidR="00336114" w:rsidRPr="008E36C5">
              <w:rPr>
                <w:rStyle w:val="Hyperlink"/>
                <w:noProof/>
              </w:rPr>
              <w:t>(System Requirements)</w:t>
            </w:r>
            <w:r w:rsidR="00336114">
              <w:rPr>
                <w:noProof/>
                <w:webHidden/>
              </w:rPr>
              <w:tab/>
            </w:r>
            <w:r w:rsidR="00336114">
              <w:rPr>
                <w:rStyle w:val="Hyperlink"/>
                <w:noProof/>
              </w:rPr>
              <w:fldChar w:fldCharType="begin"/>
            </w:r>
            <w:r w:rsidR="00336114">
              <w:rPr>
                <w:noProof/>
                <w:webHidden/>
              </w:rPr>
              <w:instrText xml:space="preserve"> PAGEREF _Toc490311865 \h </w:instrText>
            </w:r>
            <w:r w:rsidR="00336114">
              <w:rPr>
                <w:rStyle w:val="Hyperlink"/>
                <w:noProof/>
              </w:rPr>
            </w:r>
            <w:r w:rsidR="00336114">
              <w:rPr>
                <w:rStyle w:val="Hyperlink"/>
                <w:noProof/>
              </w:rPr>
              <w:fldChar w:fldCharType="separate"/>
            </w:r>
            <w:r w:rsidR="00336114">
              <w:rPr>
                <w:noProof/>
                <w:webHidden/>
              </w:rPr>
              <w:t>3</w:t>
            </w:r>
            <w:r w:rsidR="00336114">
              <w:rPr>
                <w:rStyle w:val="Hyperlink"/>
                <w:noProof/>
              </w:rPr>
              <w:fldChar w:fldCharType="end"/>
            </w:r>
          </w:hyperlink>
        </w:p>
        <w:p w:rsidR="00336114" w:rsidRDefault="00F463C7">
          <w:pPr>
            <w:pStyle w:val="TOC2"/>
            <w:tabs>
              <w:tab w:val="right" w:leader="dot" w:pos="9016"/>
            </w:tabs>
            <w:rPr>
              <w:rFonts w:eastAsiaTheme="minorEastAsia" w:cstheme="minorBidi"/>
              <w:noProof/>
              <w:szCs w:val="28"/>
            </w:rPr>
          </w:pPr>
          <w:hyperlink w:anchor="_Toc490311866" w:history="1">
            <w:r w:rsidR="00336114" w:rsidRPr="008E36C5">
              <w:rPr>
                <w:rStyle w:val="Hyperlink"/>
                <w:noProof/>
                <w:cs/>
              </w:rPr>
              <w:t>แบบตัวอย่างหน้าจอ</w:t>
            </w:r>
            <w:r w:rsidR="00336114" w:rsidRPr="008E36C5">
              <w:rPr>
                <w:rStyle w:val="Hyperlink"/>
                <w:noProof/>
              </w:rPr>
              <w:t xml:space="preserve"> (Screen Layout)</w:t>
            </w:r>
            <w:r w:rsidR="00336114">
              <w:rPr>
                <w:noProof/>
                <w:webHidden/>
              </w:rPr>
              <w:tab/>
            </w:r>
            <w:r w:rsidR="00336114">
              <w:rPr>
                <w:rStyle w:val="Hyperlink"/>
                <w:noProof/>
              </w:rPr>
              <w:fldChar w:fldCharType="begin"/>
            </w:r>
            <w:r w:rsidR="00336114">
              <w:rPr>
                <w:noProof/>
                <w:webHidden/>
              </w:rPr>
              <w:instrText xml:space="preserve"> PAGEREF _Toc490311866 \h </w:instrText>
            </w:r>
            <w:r w:rsidR="00336114">
              <w:rPr>
                <w:rStyle w:val="Hyperlink"/>
                <w:noProof/>
              </w:rPr>
            </w:r>
            <w:r w:rsidR="00336114">
              <w:rPr>
                <w:rStyle w:val="Hyperlink"/>
                <w:noProof/>
              </w:rPr>
              <w:fldChar w:fldCharType="separate"/>
            </w:r>
            <w:r w:rsidR="00336114">
              <w:rPr>
                <w:noProof/>
                <w:webHidden/>
              </w:rPr>
              <w:t>4</w:t>
            </w:r>
            <w:r w:rsidR="00336114">
              <w:rPr>
                <w:rStyle w:val="Hyperlink"/>
                <w:noProof/>
              </w:rPr>
              <w:fldChar w:fldCharType="end"/>
            </w:r>
          </w:hyperlink>
        </w:p>
        <w:p w:rsidR="00336114" w:rsidRDefault="00F463C7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szCs w:val="28"/>
            </w:rPr>
          </w:pPr>
          <w:hyperlink w:anchor="_Toc490311867" w:history="1">
            <w:r w:rsidR="00336114" w:rsidRPr="008E36C5">
              <w:rPr>
                <w:rStyle w:val="Hyperlink"/>
                <w:noProof/>
              </w:rPr>
              <w:t>Web Application</w:t>
            </w:r>
            <w:r w:rsidR="00336114">
              <w:rPr>
                <w:noProof/>
                <w:webHidden/>
              </w:rPr>
              <w:tab/>
            </w:r>
            <w:r w:rsidR="00336114">
              <w:rPr>
                <w:rStyle w:val="Hyperlink"/>
                <w:noProof/>
              </w:rPr>
              <w:fldChar w:fldCharType="begin"/>
            </w:r>
            <w:r w:rsidR="00336114">
              <w:rPr>
                <w:noProof/>
                <w:webHidden/>
              </w:rPr>
              <w:instrText xml:space="preserve"> PAGEREF _Toc490311867 \h </w:instrText>
            </w:r>
            <w:r w:rsidR="00336114">
              <w:rPr>
                <w:rStyle w:val="Hyperlink"/>
                <w:noProof/>
              </w:rPr>
            </w:r>
            <w:r w:rsidR="00336114">
              <w:rPr>
                <w:rStyle w:val="Hyperlink"/>
                <w:noProof/>
              </w:rPr>
              <w:fldChar w:fldCharType="separate"/>
            </w:r>
            <w:r w:rsidR="00336114">
              <w:rPr>
                <w:noProof/>
                <w:webHidden/>
              </w:rPr>
              <w:t>4</w:t>
            </w:r>
            <w:r w:rsidR="00336114">
              <w:rPr>
                <w:rStyle w:val="Hyperlink"/>
                <w:noProof/>
              </w:rPr>
              <w:fldChar w:fldCharType="end"/>
            </w:r>
          </w:hyperlink>
        </w:p>
        <w:p w:rsidR="00ED3C6A" w:rsidRPr="00D15F1F" w:rsidRDefault="00ED3C6A">
          <w:pPr>
            <w:rPr>
              <w:rFonts w:ascii="Tahoma" w:hAnsi="Tahoma"/>
              <w:sz w:val="24"/>
            </w:rPr>
          </w:pPr>
          <w:r w:rsidRPr="00D15F1F">
            <w:rPr>
              <w:rFonts w:ascii="Tahoma" w:hAnsi="Tahoma"/>
              <w:noProof/>
              <w:sz w:val="24"/>
            </w:rPr>
            <w:fldChar w:fldCharType="end"/>
          </w:r>
        </w:p>
      </w:sdtContent>
    </w:sdt>
    <w:p w:rsidR="00C937E2" w:rsidRPr="004875C8" w:rsidRDefault="00C937E2">
      <w:pPr>
        <w:rPr>
          <w:rFonts w:ascii="Tahoma" w:hAnsi="Tahoma"/>
          <w:szCs w:val="22"/>
        </w:rPr>
      </w:pPr>
    </w:p>
    <w:p w:rsidR="00C937E2" w:rsidRDefault="00C937E2">
      <w:pPr>
        <w:rPr>
          <w:rFonts w:ascii="Tahoma" w:hAnsi="Tahoma"/>
          <w:szCs w:val="22"/>
        </w:rPr>
      </w:pPr>
    </w:p>
    <w:p w:rsidR="00820EA9" w:rsidRDefault="00820EA9">
      <w:pPr>
        <w:rPr>
          <w:rFonts w:ascii="Tahoma" w:hAnsi="Tahoma"/>
          <w:szCs w:val="22"/>
        </w:rPr>
      </w:pPr>
    </w:p>
    <w:p w:rsidR="00820EA9" w:rsidRPr="004875C8" w:rsidRDefault="00820EA9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Pr="004875C8" w:rsidRDefault="00C937E2">
      <w:pPr>
        <w:rPr>
          <w:rFonts w:ascii="Tahoma" w:hAnsi="Tahoma"/>
          <w:szCs w:val="22"/>
        </w:rPr>
      </w:pPr>
    </w:p>
    <w:p w:rsidR="00C937E2" w:rsidRDefault="00C937E2">
      <w:pPr>
        <w:rPr>
          <w:rFonts w:ascii="Tahoma" w:hAnsi="Tahoma"/>
          <w:szCs w:val="22"/>
        </w:rPr>
      </w:pPr>
    </w:p>
    <w:p w:rsidR="00B33DB4" w:rsidRDefault="00B33DB4">
      <w:pPr>
        <w:rPr>
          <w:rFonts w:ascii="Tahoma" w:hAnsi="Tahoma"/>
          <w:szCs w:val="22"/>
        </w:rPr>
      </w:pPr>
    </w:p>
    <w:p w:rsidR="00B33DB4" w:rsidRDefault="00B33DB4">
      <w:pPr>
        <w:rPr>
          <w:rFonts w:ascii="Tahoma" w:hAnsi="Tahoma"/>
          <w:szCs w:val="22"/>
        </w:rPr>
      </w:pPr>
    </w:p>
    <w:p w:rsidR="00B33DB4" w:rsidRDefault="00B33DB4">
      <w:pPr>
        <w:rPr>
          <w:rFonts w:ascii="Tahoma" w:hAnsi="Tahoma"/>
          <w:szCs w:val="22"/>
        </w:rPr>
      </w:pPr>
    </w:p>
    <w:p w:rsidR="00B33DB4" w:rsidRDefault="00B33DB4">
      <w:pPr>
        <w:rPr>
          <w:rFonts w:ascii="Tahoma" w:hAnsi="Tahoma"/>
          <w:szCs w:val="22"/>
        </w:rPr>
      </w:pPr>
    </w:p>
    <w:p w:rsidR="00820EA9" w:rsidRDefault="00820EA9">
      <w:pPr>
        <w:rPr>
          <w:rFonts w:ascii="Tahoma" w:hAnsi="Tahoma"/>
          <w:szCs w:val="22"/>
        </w:rPr>
      </w:pPr>
    </w:p>
    <w:p w:rsidR="004A19E3" w:rsidRDefault="004A19E3">
      <w:pPr>
        <w:rPr>
          <w:rFonts w:ascii="Tahoma" w:hAnsi="Tahoma"/>
          <w:szCs w:val="22"/>
        </w:rPr>
      </w:pPr>
    </w:p>
    <w:p w:rsidR="00912D42" w:rsidRDefault="00912D42">
      <w:pPr>
        <w:rPr>
          <w:rFonts w:ascii="Tahoma" w:hAnsi="Tahoma"/>
          <w:szCs w:val="22"/>
        </w:rPr>
      </w:pPr>
    </w:p>
    <w:p w:rsidR="00912D42" w:rsidRDefault="00912D42">
      <w:pPr>
        <w:rPr>
          <w:rFonts w:ascii="Tahoma" w:hAnsi="Tahoma"/>
          <w:szCs w:val="22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  <w:r w:rsidRPr="00DB6932">
        <w:rPr>
          <w:rFonts w:ascii="Tahoma" w:hAnsi="Tahoma"/>
          <w:sz w:val="24"/>
          <w:cs/>
        </w:rPr>
        <w:lastRenderedPageBreak/>
        <w:t>ตามที่ทาง</w:t>
      </w:r>
      <w:r w:rsidR="001D0DCB" w:rsidRPr="001D0DCB">
        <w:rPr>
          <w:rFonts w:ascii="Tahoma" w:hAnsi="Tahoma" w:hint="cs"/>
          <w:sz w:val="24"/>
          <w:cs/>
        </w:rPr>
        <w:t>บริษัท</w:t>
      </w:r>
      <w:r w:rsidR="001D0DCB" w:rsidRPr="001D0DCB">
        <w:rPr>
          <w:rFonts w:ascii="Tahoma" w:hAnsi="Tahoma"/>
          <w:sz w:val="24"/>
          <w:cs/>
        </w:rPr>
        <w:t xml:space="preserve"> </w:t>
      </w:r>
      <w:proofErr w:type="spellStart"/>
      <w:r w:rsidR="001D0DCB" w:rsidRPr="001D0DCB">
        <w:rPr>
          <w:rFonts w:ascii="Tahoma" w:hAnsi="Tahoma" w:hint="cs"/>
          <w:sz w:val="24"/>
          <w:cs/>
        </w:rPr>
        <w:t>ฟู้ดวิลล์</w:t>
      </w:r>
      <w:proofErr w:type="spellEnd"/>
      <w:r w:rsidR="001D0DCB" w:rsidRPr="001D0DCB">
        <w:rPr>
          <w:rFonts w:ascii="Tahoma" w:hAnsi="Tahoma"/>
          <w:sz w:val="24"/>
          <w:cs/>
        </w:rPr>
        <w:t xml:space="preserve"> </w:t>
      </w:r>
      <w:r w:rsidR="001D0DCB" w:rsidRPr="001D0DCB">
        <w:rPr>
          <w:rFonts w:ascii="Tahoma" w:hAnsi="Tahoma" w:hint="cs"/>
          <w:sz w:val="24"/>
          <w:cs/>
        </w:rPr>
        <w:t>จำกัด</w:t>
      </w:r>
      <w:r w:rsidRPr="00DB6932">
        <w:rPr>
          <w:rFonts w:ascii="Tahoma" w:hAnsi="Tahoma"/>
          <w:sz w:val="24"/>
          <w:cs/>
        </w:rPr>
        <w:t>ได้ทำการว่าจ้างทาง</w:t>
      </w:r>
      <w:r w:rsidR="001D0DCB" w:rsidRPr="001D0DCB">
        <w:rPr>
          <w:rFonts w:ascii="Tahoma" w:hAnsi="Tahoma" w:hint="cs"/>
          <w:sz w:val="24"/>
          <w:cs/>
        </w:rPr>
        <w:t>บริษัท</w:t>
      </w:r>
      <w:r w:rsidR="001D0DCB" w:rsidRPr="001D0DCB">
        <w:rPr>
          <w:rFonts w:ascii="Tahoma" w:hAnsi="Tahoma"/>
          <w:sz w:val="24"/>
          <w:cs/>
        </w:rPr>
        <w:t xml:space="preserve"> </w:t>
      </w:r>
      <w:r w:rsidR="001D0DCB" w:rsidRPr="001D0DCB">
        <w:rPr>
          <w:rFonts w:ascii="Tahoma" w:hAnsi="Tahoma" w:hint="cs"/>
          <w:sz w:val="24"/>
          <w:cs/>
        </w:rPr>
        <w:t>วี</w:t>
      </w:r>
      <w:proofErr w:type="spellStart"/>
      <w:r w:rsidR="001D0DCB" w:rsidRPr="001D0DCB">
        <w:rPr>
          <w:rFonts w:ascii="Tahoma" w:hAnsi="Tahoma" w:hint="cs"/>
          <w:sz w:val="24"/>
          <w:cs/>
        </w:rPr>
        <w:t>เดีย</w:t>
      </w:r>
      <w:proofErr w:type="spellEnd"/>
      <w:r w:rsidR="001D0DCB" w:rsidRPr="001D0DCB">
        <w:rPr>
          <w:rFonts w:ascii="Tahoma" w:hAnsi="Tahoma"/>
          <w:sz w:val="24"/>
          <w:cs/>
        </w:rPr>
        <w:t xml:space="preserve"> </w:t>
      </w:r>
      <w:r w:rsidR="001D0DCB" w:rsidRPr="001D0DCB">
        <w:rPr>
          <w:rFonts w:ascii="Tahoma" w:hAnsi="Tahoma" w:hint="cs"/>
          <w:sz w:val="24"/>
          <w:cs/>
        </w:rPr>
        <w:t>ซอฟท์แวร์</w:t>
      </w:r>
      <w:r w:rsidR="001D0DCB" w:rsidRPr="001D0DCB">
        <w:rPr>
          <w:rFonts w:ascii="Tahoma" w:hAnsi="Tahoma"/>
          <w:sz w:val="24"/>
          <w:cs/>
        </w:rPr>
        <w:t xml:space="preserve"> </w:t>
      </w:r>
      <w:r w:rsidR="001D0DCB" w:rsidRPr="001D0DCB">
        <w:rPr>
          <w:rFonts w:ascii="Tahoma" w:hAnsi="Tahoma" w:hint="cs"/>
          <w:sz w:val="24"/>
          <w:cs/>
        </w:rPr>
        <w:t>โซลูชั่น</w:t>
      </w:r>
      <w:r w:rsidR="001D0DCB" w:rsidRPr="001D0DCB">
        <w:rPr>
          <w:rFonts w:ascii="Tahoma" w:hAnsi="Tahoma"/>
          <w:sz w:val="24"/>
          <w:cs/>
        </w:rPr>
        <w:t xml:space="preserve"> </w:t>
      </w:r>
      <w:r w:rsidR="001D0DCB" w:rsidRPr="001D0DCB">
        <w:rPr>
          <w:rFonts w:ascii="Tahoma" w:hAnsi="Tahoma" w:hint="cs"/>
          <w:sz w:val="24"/>
          <w:cs/>
        </w:rPr>
        <w:t>จำกัด</w:t>
      </w:r>
      <w:r w:rsidRPr="00DB6932">
        <w:rPr>
          <w:rFonts w:ascii="Tahoma" w:hAnsi="Tahoma"/>
          <w:sz w:val="24"/>
          <w:cs/>
        </w:rPr>
        <w:t>ให้พัฒนาระบบให้กับบริษัท เพื่อให้การทำงานได้สะดวก รวดเร็ว ถูกต้อง ตรวจสอบได้ ซึ่งจะทำให้การทำงานในบริษัทมีประสิทธิภาพดียิ่งขึ้น ทาง</w:t>
      </w:r>
      <w:r w:rsidR="001D0DCB">
        <w:rPr>
          <w:rFonts w:ascii="Tahoma" w:hAnsi="Tahoma"/>
          <w:sz w:val="24"/>
          <w:cs/>
        </w:rPr>
        <w:t>บริษัท</w:t>
      </w:r>
      <w:r w:rsidRPr="00DB6932">
        <w:rPr>
          <w:rFonts w:ascii="Tahoma" w:hAnsi="Tahoma"/>
          <w:sz w:val="24"/>
          <w:cs/>
        </w:rPr>
        <w:t>ได้ทำการเข้าไปประชุมเพื่อเก็บข้อมูลความต้องการของระบบ ตั้งแต่</w:t>
      </w:r>
      <w:r w:rsidR="001D0DCB">
        <w:rPr>
          <w:rFonts w:ascii="Tahoma" w:hAnsi="Tahoma" w:hint="cs"/>
          <w:sz w:val="24"/>
          <w:cs/>
        </w:rPr>
        <w:t>เดือนเมษายน</w:t>
      </w:r>
      <w:r w:rsidRPr="00DB6932">
        <w:rPr>
          <w:rFonts w:ascii="Tahoma" w:hAnsi="Tahoma"/>
          <w:sz w:val="24"/>
          <w:cs/>
        </w:rPr>
        <w:t xml:space="preserve"> 2</w:t>
      </w:r>
      <w:r w:rsidR="001D0DCB">
        <w:rPr>
          <w:rFonts w:ascii="Tahoma" w:hAnsi="Tahoma"/>
          <w:sz w:val="24"/>
          <w:cs/>
        </w:rPr>
        <w:t>5</w:t>
      </w:r>
      <w:r w:rsidR="001D0DCB">
        <w:rPr>
          <w:rFonts w:ascii="Tahoma" w:hAnsi="Tahoma"/>
          <w:sz w:val="24"/>
        </w:rPr>
        <w:t>60</w:t>
      </w:r>
      <w:r w:rsidRPr="00DB6932">
        <w:rPr>
          <w:rFonts w:ascii="Tahoma" w:hAnsi="Tahoma"/>
          <w:sz w:val="24"/>
          <w:cs/>
        </w:rPr>
        <w:t xml:space="preserve"> สรุปเป็นความต้องการของระบบ และขอบเขตงาน ได้ตามเอกสารแนบ ดังนี้</w:t>
      </w:r>
    </w:p>
    <w:p w:rsidR="00912D42" w:rsidRPr="00DB6932" w:rsidRDefault="00912D42" w:rsidP="00912D42">
      <w:pPr>
        <w:pStyle w:val="ListParagraph"/>
        <w:numPr>
          <w:ilvl w:val="0"/>
          <w:numId w:val="28"/>
        </w:numPr>
        <w:rPr>
          <w:rFonts w:ascii="Tahoma" w:hAnsi="Tahoma"/>
          <w:sz w:val="24"/>
        </w:rPr>
      </w:pPr>
      <w:r w:rsidRPr="00DB6932">
        <w:rPr>
          <w:rFonts w:ascii="Tahoma" w:hAnsi="Tahoma"/>
          <w:sz w:val="24"/>
        </w:rPr>
        <w:t>System Overview</w:t>
      </w:r>
    </w:p>
    <w:p w:rsidR="00912D42" w:rsidRDefault="00912D42" w:rsidP="00912D42">
      <w:pPr>
        <w:pStyle w:val="ListParagraph"/>
        <w:numPr>
          <w:ilvl w:val="0"/>
          <w:numId w:val="28"/>
        </w:numPr>
        <w:rPr>
          <w:rFonts w:ascii="Tahoma" w:hAnsi="Tahoma"/>
          <w:sz w:val="24"/>
        </w:rPr>
      </w:pPr>
      <w:r w:rsidRPr="00DB6932">
        <w:rPr>
          <w:rFonts w:ascii="Tahoma" w:hAnsi="Tahoma"/>
          <w:sz w:val="24"/>
        </w:rPr>
        <w:t>Screen</w:t>
      </w:r>
      <w:r>
        <w:rPr>
          <w:rFonts w:ascii="Tahoma" w:hAnsi="Tahoma"/>
          <w:sz w:val="24"/>
        </w:rPr>
        <w:t xml:space="preserve"> Layout</w:t>
      </w:r>
    </w:p>
    <w:p w:rsidR="00EA246E" w:rsidRDefault="00EA246E" w:rsidP="00EA246E">
      <w:pPr>
        <w:pStyle w:val="ListParagraph"/>
        <w:numPr>
          <w:ilvl w:val="1"/>
          <w:numId w:val="28"/>
        </w:numPr>
        <w:rPr>
          <w:rFonts w:ascii="Tahoma" w:hAnsi="Tahoma"/>
          <w:sz w:val="24"/>
        </w:rPr>
      </w:pPr>
      <w:r>
        <w:rPr>
          <w:rFonts w:ascii="Tahoma" w:hAnsi="Tahoma"/>
          <w:sz w:val="24"/>
        </w:rPr>
        <w:t>Web Application</w:t>
      </w:r>
    </w:p>
    <w:p w:rsidR="00912D42" w:rsidRPr="00DB6932" w:rsidRDefault="00912D42" w:rsidP="00912D42">
      <w:pPr>
        <w:rPr>
          <w:rFonts w:ascii="Tahoma" w:hAnsi="Tahoma"/>
          <w:sz w:val="24"/>
        </w:rPr>
      </w:pPr>
      <w:r w:rsidRPr="00DB6932">
        <w:rPr>
          <w:rFonts w:ascii="Tahoma" w:hAnsi="Tahoma"/>
          <w:sz w:val="24"/>
          <w:cs/>
        </w:rPr>
        <w:t>เพื่อให้การพัฒนาระบบเป็นไปตามแผนงานที่วางไว้ ทาง</w:t>
      </w:r>
      <w:r w:rsidR="001D0DCB" w:rsidRPr="001D0DCB">
        <w:rPr>
          <w:rFonts w:ascii="Tahoma" w:hAnsi="Tahoma" w:hint="cs"/>
          <w:sz w:val="24"/>
          <w:cs/>
        </w:rPr>
        <w:t>บริษัท</w:t>
      </w:r>
      <w:r w:rsidR="001D0DCB" w:rsidRPr="001D0DCB">
        <w:rPr>
          <w:rFonts w:ascii="Tahoma" w:hAnsi="Tahoma"/>
          <w:sz w:val="24"/>
          <w:cs/>
        </w:rPr>
        <w:t xml:space="preserve"> </w:t>
      </w:r>
      <w:proofErr w:type="spellStart"/>
      <w:r w:rsidR="001D0DCB" w:rsidRPr="001D0DCB">
        <w:rPr>
          <w:rFonts w:ascii="Tahoma" w:hAnsi="Tahoma" w:hint="cs"/>
          <w:sz w:val="24"/>
          <w:cs/>
        </w:rPr>
        <w:t>ฟู้ดวิลล์</w:t>
      </w:r>
      <w:proofErr w:type="spellEnd"/>
      <w:r w:rsidR="001D0DCB" w:rsidRPr="001D0DCB">
        <w:rPr>
          <w:rFonts w:ascii="Tahoma" w:hAnsi="Tahoma"/>
          <w:sz w:val="24"/>
          <w:cs/>
        </w:rPr>
        <w:t xml:space="preserve"> </w:t>
      </w:r>
      <w:r w:rsidR="001D0DCB" w:rsidRPr="001D0DCB">
        <w:rPr>
          <w:rFonts w:ascii="Tahoma" w:hAnsi="Tahoma" w:hint="cs"/>
          <w:sz w:val="24"/>
          <w:cs/>
        </w:rPr>
        <w:t>จำกัด</w:t>
      </w:r>
      <w:r w:rsidRPr="00DB6932">
        <w:rPr>
          <w:rFonts w:ascii="Tahoma" w:hAnsi="Tahoma" w:hint="cs"/>
          <w:sz w:val="24"/>
          <w:cs/>
        </w:rPr>
        <w:t xml:space="preserve"> </w:t>
      </w:r>
      <w:r w:rsidRPr="00DB6932">
        <w:rPr>
          <w:rFonts w:ascii="Tahoma" w:hAnsi="Tahoma"/>
          <w:sz w:val="24"/>
          <w:cs/>
        </w:rPr>
        <w:t>จะต้องทำการยืนยันความต้องกา</w:t>
      </w:r>
      <w:r w:rsidR="00EA246E">
        <w:rPr>
          <w:rFonts w:ascii="Tahoma" w:hAnsi="Tahoma"/>
          <w:sz w:val="24"/>
          <w:cs/>
        </w:rPr>
        <w:t>รระบบตามเอกสารแนบ ซึ่งทางบริษัท</w:t>
      </w:r>
      <w:r w:rsidRPr="00DB6932">
        <w:rPr>
          <w:rFonts w:ascii="Tahoma" w:hAnsi="Tahoma"/>
          <w:sz w:val="24"/>
          <w:cs/>
        </w:rPr>
        <w:t>ก็จะดำเนินการพัฒนาระบบตามความต้องการที่อนุมัติเรียบร้อยแล้วต่อไป</w:t>
      </w:r>
    </w:p>
    <w:p w:rsidR="00912D42" w:rsidRPr="00DB6932" w:rsidRDefault="00912D42" w:rsidP="00912D42">
      <w:pPr>
        <w:rPr>
          <w:rFonts w:ascii="Tahoma" w:hAnsi="Tahoma"/>
          <w:sz w:val="24"/>
          <w:cs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  <w:t>ยืนยันระบบตามเอกสารแนบ</w:t>
      </w: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</w:p>
    <w:p w:rsidR="00912D42" w:rsidRPr="00DB6932" w:rsidRDefault="00912D42" w:rsidP="00912D42">
      <w:pPr>
        <w:rPr>
          <w:rFonts w:ascii="Tahoma" w:hAnsi="Tahoma"/>
          <w:sz w:val="24"/>
        </w:rPr>
      </w:pP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</w:r>
      <w:r w:rsidRPr="00DB6932">
        <w:rPr>
          <w:rFonts w:ascii="Tahoma" w:hAnsi="Tahoma"/>
          <w:sz w:val="24"/>
          <w:cs/>
        </w:rPr>
        <w:tab/>
        <w:t xml:space="preserve">       ผู้อนุมัติ</w:t>
      </w:r>
    </w:p>
    <w:p w:rsidR="00912D42" w:rsidRDefault="00912D42" w:rsidP="00912D42">
      <w:pPr>
        <w:rPr>
          <w:sz w:val="24"/>
        </w:rPr>
      </w:pPr>
    </w:p>
    <w:p w:rsidR="00487062" w:rsidRDefault="00487062" w:rsidP="00221883">
      <w:pPr>
        <w:pStyle w:val="Heading1"/>
        <w:rPr>
          <w:rFonts w:hint="cs"/>
        </w:rPr>
      </w:pPr>
      <w:bookmarkStart w:id="0" w:name="_Toc490311864"/>
    </w:p>
    <w:p w:rsidR="00487062" w:rsidRDefault="00487062" w:rsidP="00487062">
      <w:pPr>
        <w:rPr>
          <w:rFonts w:hint="cs"/>
        </w:rPr>
      </w:pPr>
    </w:p>
    <w:p w:rsidR="00487062" w:rsidRPr="00487062" w:rsidRDefault="00487062" w:rsidP="00487062">
      <w:pPr>
        <w:rPr>
          <w:rFonts w:hint="cs"/>
        </w:rPr>
      </w:pPr>
      <w:bookmarkStart w:id="1" w:name="_GoBack"/>
      <w:bookmarkEnd w:id="1"/>
    </w:p>
    <w:p w:rsidR="00221883" w:rsidRDefault="003F4121" w:rsidP="00221883">
      <w:pPr>
        <w:pStyle w:val="Heading1"/>
        <w:rPr>
          <w:cs/>
        </w:rPr>
      </w:pPr>
      <w:r>
        <w:rPr>
          <w:rFonts w:hint="cs"/>
          <w:cs/>
        </w:rPr>
        <w:lastRenderedPageBreak/>
        <w:t>ขอบเขตของเอกสาร</w:t>
      </w:r>
      <w:bookmarkEnd w:id="0"/>
    </w:p>
    <w:p w:rsidR="003F4121" w:rsidRPr="003F4121" w:rsidRDefault="00221883" w:rsidP="003F4121">
      <w:pPr>
        <w:rPr>
          <w:rFonts w:ascii="Tahoma" w:hAnsi="Tahoma"/>
          <w:szCs w:val="22"/>
        </w:rPr>
      </w:pPr>
      <w:r w:rsidRPr="0044798E">
        <w:rPr>
          <w:szCs w:val="22"/>
          <w:cs/>
        </w:rPr>
        <w:t xml:space="preserve">           </w:t>
      </w:r>
      <w:r w:rsidR="003F4121" w:rsidRPr="003F4121">
        <w:rPr>
          <w:rFonts w:ascii="Tahoma" w:hAnsi="Tahoma"/>
          <w:szCs w:val="22"/>
          <w:cs/>
        </w:rPr>
        <w:t>เอกสาร</w:t>
      </w:r>
      <w:r w:rsidR="003F4121" w:rsidRPr="003F4121">
        <w:rPr>
          <w:rFonts w:ascii="Tahoma" w:hAnsi="Tahoma" w:hint="cs"/>
          <w:szCs w:val="22"/>
          <w:cs/>
        </w:rPr>
        <w:t>การออกแบบระบบ</w:t>
      </w:r>
      <w:r w:rsidR="003F4121" w:rsidRPr="003F4121">
        <w:rPr>
          <w:rFonts w:ascii="Tahoma" w:hAnsi="Tahoma"/>
          <w:szCs w:val="22"/>
          <w:cs/>
        </w:rPr>
        <w:t xml:space="preserve"> (</w:t>
      </w:r>
      <w:r w:rsidR="003F4121" w:rsidRPr="003F4121">
        <w:rPr>
          <w:rFonts w:ascii="Tahoma" w:hAnsi="Tahoma"/>
          <w:szCs w:val="22"/>
        </w:rPr>
        <w:t xml:space="preserve">System Design Specifications: SDS) </w:t>
      </w:r>
      <w:r w:rsidR="003F4121" w:rsidRPr="003F4121">
        <w:rPr>
          <w:rFonts w:ascii="Tahoma" w:hAnsi="Tahoma"/>
          <w:szCs w:val="22"/>
          <w:cs/>
        </w:rPr>
        <w:t xml:space="preserve">ฉบับนี้เป็นส่วนหนึ่งของรายการที่ต้องส่งมอบตามงวดงานที่ </w:t>
      </w:r>
      <w:r w:rsidR="003F4121" w:rsidRPr="003F4121">
        <w:rPr>
          <w:rFonts w:ascii="Tahoma" w:hAnsi="Tahoma"/>
          <w:szCs w:val="22"/>
        </w:rPr>
        <w:t xml:space="preserve">2 </w:t>
      </w:r>
      <w:r w:rsidR="003F4121" w:rsidRPr="003F4121">
        <w:rPr>
          <w:rFonts w:ascii="Tahoma" w:hAnsi="Tahoma"/>
          <w:szCs w:val="22"/>
          <w:cs/>
        </w:rPr>
        <w:t>โดยภายในเอกสารจะแสดงรายละเอียดต่างๆ ดังนี้</w:t>
      </w:r>
    </w:p>
    <w:p w:rsidR="003F4121" w:rsidRPr="003F4121" w:rsidRDefault="003F4121" w:rsidP="003F4121">
      <w:pPr>
        <w:rPr>
          <w:rFonts w:ascii="Tahoma" w:hAnsi="Tahoma"/>
          <w:szCs w:val="22"/>
        </w:rPr>
      </w:pPr>
      <w:r w:rsidRPr="003F4121">
        <w:rPr>
          <w:rFonts w:ascii="Tahoma" w:hAnsi="Tahoma" w:hint="cs"/>
          <w:szCs w:val="22"/>
          <w:cs/>
        </w:rPr>
        <w:tab/>
        <w:t xml:space="preserve">- แบบตัวอย่างหน้าจอ </w:t>
      </w:r>
      <w:r w:rsidRPr="003F4121">
        <w:rPr>
          <w:rFonts w:ascii="Tahoma" w:hAnsi="Tahoma"/>
          <w:szCs w:val="22"/>
        </w:rPr>
        <w:t>(Screen Layout)</w:t>
      </w:r>
      <w:r w:rsidRPr="003F4121">
        <w:rPr>
          <w:rFonts w:ascii="Tahoma" w:hAnsi="Tahoma" w:hint="cs"/>
          <w:szCs w:val="22"/>
          <w:cs/>
        </w:rPr>
        <w:t xml:space="preserve"> </w:t>
      </w:r>
    </w:p>
    <w:p w:rsidR="003F4121" w:rsidRDefault="003F4121" w:rsidP="003F4121">
      <w:pPr>
        <w:rPr>
          <w:rFonts w:ascii="Tahoma" w:hAnsi="Tahoma"/>
          <w:szCs w:val="22"/>
        </w:rPr>
      </w:pPr>
      <w:r>
        <w:rPr>
          <w:rFonts w:ascii="Tahoma" w:hAnsi="Tahoma" w:hint="cs"/>
          <w:szCs w:val="22"/>
          <w:cs/>
        </w:rPr>
        <w:tab/>
      </w:r>
      <w:r>
        <w:rPr>
          <w:rFonts w:ascii="Tahoma" w:hAnsi="Tahoma" w:hint="cs"/>
          <w:szCs w:val="22"/>
          <w:cs/>
        </w:rPr>
        <w:tab/>
      </w:r>
      <w:r>
        <w:rPr>
          <w:rFonts w:ascii="Tahoma" w:hAnsi="Tahoma" w:hint="cs"/>
          <w:szCs w:val="22"/>
          <w:cs/>
        </w:rPr>
        <w:tab/>
      </w:r>
      <w:r>
        <w:rPr>
          <w:rFonts w:ascii="Tahoma" w:hAnsi="Tahoma"/>
          <w:szCs w:val="22"/>
        </w:rPr>
        <w:t>- Web Application</w:t>
      </w:r>
    </w:p>
    <w:p w:rsidR="003F4121" w:rsidRPr="003F4121" w:rsidRDefault="003F4121" w:rsidP="00336114">
      <w:pPr>
        <w:rPr>
          <w:rFonts w:ascii="Tahoma" w:hAnsi="Tahoma"/>
          <w:szCs w:val="22"/>
        </w:rPr>
      </w:pPr>
      <w:r>
        <w:rPr>
          <w:rFonts w:ascii="Tahoma" w:hAnsi="Tahoma"/>
          <w:szCs w:val="22"/>
        </w:rPr>
        <w:tab/>
      </w:r>
    </w:p>
    <w:p w:rsidR="00221883" w:rsidRPr="00FB1892" w:rsidRDefault="00221883" w:rsidP="00221883">
      <w:pPr>
        <w:rPr>
          <w:rFonts w:ascii="Tahoma" w:hAnsi="Tahoma"/>
          <w:szCs w:val="22"/>
          <w:cs/>
        </w:rPr>
      </w:pPr>
    </w:p>
    <w:p w:rsidR="00C937E2" w:rsidRDefault="0077585C" w:rsidP="00ED3C6A">
      <w:pPr>
        <w:pStyle w:val="Heading1"/>
      </w:pPr>
      <w:bookmarkStart w:id="2" w:name="_Toc490311865"/>
      <w:r w:rsidRPr="00E16E84">
        <w:rPr>
          <w:rFonts w:hint="cs"/>
          <w:cs/>
        </w:rPr>
        <w:t xml:space="preserve">ความต้องการระบบ </w:t>
      </w:r>
      <w:r w:rsidRPr="00E16E84">
        <w:t>(</w:t>
      </w:r>
      <w:r w:rsidRPr="00ED3C6A">
        <w:t>System</w:t>
      </w:r>
      <w:r w:rsidRPr="00E16E84">
        <w:t xml:space="preserve"> Requirements)</w:t>
      </w:r>
      <w:bookmarkEnd w:id="2"/>
    </w:p>
    <w:p w:rsidR="00D57916" w:rsidRPr="00F40BF1" w:rsidRDefault="00E56A81" w:rsidP="00E56A81">
      <w:pPr>
        <w:rPr>
          <w:rFonts w:ascii="Tahoma" w:hAnsi="Tahoma"/>
          <w:szCs w:val="22"/>
          <w:cs/>
        </w:rPr>
      </w:pPr>
      <w:r w:rsidRPr="00ED2B0F">
        <w:rPr>
          <w:rFonts w:ascii="Tahoma" w:hAnsi="Tahoma" w:hint="cs"/>
          <w:szCs w:val="22"/>
          <w:cs/>
        </w:rPr>
        <w:t>ระบบเป็น</w:t>
      </w:r>
      <w:r w:rsidR="003575EA">
        <w:rPr>
          <w:rFonts w:ascii="Tahoma" w:hAnsi="Tahoma" w:hint="cs"/>
          <w:szCs w:val="22"/>
          <w:cs/>
        </w:rPr>
        <w:t xml:space="preserve"> </w:t>
      </w:r>
      <w:r w:rsidR="003575EA">
        <w:rPr>
          <w:rFonts w:ascii="Tahoma" w:hAnsi="Tahoma"/>
          <w:szCs w:val="22"/>
        </w:rPr>
        <w:t xml:space="preserve">Web Application </w:t>
      </w:r>
      <w:r w:rsidR="003575EA">
        <w:rPr>
          <w:rFonts w:ascii="Tahoma" w:hAnsi="Tahoma" w:hint="cs"/>
          <w:szCs w:val="22"/>
          <w:cs/>
        </w:rPr>
        <w:t>และ</w:t>
      </w:r>
      <w:r w:rsidRPr="00ED2B0F">
        <w:rPr>
          <w:rFonts w:ascii="Tahoma" w:hAnsi="Tahoma" w:hint="cs"/>
          <w:szCs w:val="22"/>
          <w:cs/>
        </w:rPr>
        <w:t xml:space="preserve"> </w:t>
      </w:r>
      <w:r w:rsidR="00B25591" w:rsidRPr="00ED2B0F">
        <w:rPr>
          <w:rFonts w:ascii="Tahoma" w:hAnsi="Tahoma"/>
          <w:szCs w:val="22"/>
        </w:rPr>
        <w:t xml:space="preserve">Mobile Application </w:t>
      </w:r>
      <w:r w:rsidR="00B25591" w:rsidRPr="00ED2B0F">
        <w:rPr>
          <w:rFonts w:ascii="Tahoma" w:hAnsi="Tahoma" w:hint="cs"/>
          <w:szCs w:val="22"/>
          <w:cs/>
        </w:rPr>
        <w:t xml:space="preserve">ซึ่งรองรับทั้ง </w:t>
      </w:r>
      <w:r w:rsidR="00B25591" w:rsidRPr="00ED2B0F">
        <w:rPr>
          <w:rFonts w:ascii="Tahoma" w:hAnsi="Tahoma"/>
          <w:szCs w:val="22"/>
          <w:cs/>
        </w:rPr>
        <w:t xml:space="preserve">ระบบ </w:t>
      </w:r>
      <w:r w:rsidR="00B25591" w:rsidRPr="00ED2B0F">
        <w:rPr>
          <w:rFonts w:ascii="Tahoma" w:hAnsi="Tahoma"/>
          <w:szCs w:val="22"/>
        </w:rPr>
        <w:t xml:space="preserve">iOS </w:t>
      </w:r>
      <w:r w:rsidR="00B25591" w:rsidRPr="00ED2B0F">
        <w:rPr>
          <w:rFonts w:ascii="Tahoma" w:hAnsi="Tahoma"/>
          <w:szCs w:val="22"/>
          <w:cs/>
        </w:rPr>
        <w:t xml:space="preserve">และ </w:t>
      </w:r>
      <w:r w:rsidR="00B25591" w:rsidRPr="00ED2B0F">
        <w:rPr>
          <w:rFonts w:ascii="Tahoma" w:hAnsi="Tahoma"/>
          <w:szCs w:val="22"/>
        </w:rPr>
        <w:t>Android</w:t>
      </w:r>
      <w:r w:rsidR="00B25591" w:rsidRPr="00ED2B0F">
        <w:rPr>
          <w:rFonts w:ascii="Tahoma" w:hAnsi="Tahoma" w:hint="cs"/>
          <w:szCs w:val="22"/>
          <w:cs/>
        </w:rPr>
        <w:t xml:space="preserve"> รวมถึงการ</w:t>
      </w:r>
      <w:r w:rsidR="00B25591" w:rsidRPr="00ED2B0F">
        <w:rPr>
          <w:rFonts w:ascii="Tahoma" w:hAnsi="Tahoma"/>
          <w:szCs w:val="22"/>
          <w:cs/>
        </w:rPr>
        <w:t>รองรับกับหน้าจอ</w:t>
      </w:r>
      <w:r w:rsidR="00B25591" w:rsidRPr="00ED2B0F">
        <w:rPr>
          <w:rFonts w:ascii="Tahoma" w:hAnsi="Tahoma"/>
          <w:szCs w:val="22"/>
        </w:rPr>
        <w:t xml:space="preserve"> Tablet</w:t>
      </w:r>
      <w:r w:rsidR="00B25591" w:rsidRPr="00ED2B0F">
        <w:rPr>
          <w:rFonts w:ascii="Tahoma" w:hAnsi="Tahoma" w:hint="cs"/>
          <w:szCs w:val="22"/>
          <w:cs/>
        </w:rPr>
        <w:t xml:space="preserve"> และ </w:t>
      </w:r>
      <w:r w:rsidR="00B25591" w:rsidRPr="00ED2B0F">
        <w:rPr>
          <w:rFonts w:ascii="Tahoma" w:hAnsi="Tahoma"/>
          <w:szCs w:val="22"/>
        </w:rPr>
        <w:t>iPad</w:t>
      </w:r>
      <w:r w:rsidR="004E4A79">
        <w:rPr>
          <w:rFonts w:ascii="Tahoma" w:hAnsi="Tahoma"/>
          <w:szCs w:val="22"/>
        </w:rPr>
        <w:t xml:space="preserve"> </w:t>
      </w:r>
    </w:p>
    <w:p w:rsidR="00E56A81" w:rsidRPr="00E56A81" w:rsidRDefault="003575EA" w:rsidP="00E56A81">
      <w:pPr>
        <w:rPr>
          <w:rFonts w:ascii="Tahoma" w:hAnsi="Tahoma"/>
          <w:szCs w:val="22"/>
        </w:rPr>
      </w:pPr>
      <w:r>
        <w:object w:dxaOrig="13808" w:dyaOrig="9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324.4pt" o:ole="">
            <v:imagedata r:id="rId10" o:title=""/>
          </v:shape>
          <o:OLEObject Type="Embed" ProgID="Visio.Drawing.11" ShapeID="_x0000_i1025" DrawAspect="Content" ObjectID="_1569420852" r:id="rId11"/>
        </w:object>
      </w:r>
    </w:p>
    <w:p w:rsidR="00E56A81" w:rsidRPr="00E16E84" w:rsidRDefault="00E56A81" w:rsidP="00E16E84">
      <w:pPr>
        <w:jc w:val="center"/>
        <w:rPr>
          <w:rFonts w:ascii="Tahoma" w:hAnsi="Tahoma"/>
          <w:b/>
          <w:bCs/>
          <w:szCs w:val="22"/>
        </w:rPr>
      </w:pPr>
      <w:r w:rsidRPr="00E16E84">
        <w:rPr>
          <w:rFonts w:ascii="Tahoma" w:hAnsi="Tahoma"/>
          <w:b/>
          <w:bCs/>
          <w:szCs w:val="22"/>
        </w:rPr>
        <w:t>System Architecture</w:t>
      </w:r>
    </w:p>
    <w:p w:rsidR="00E56A81" w:rsidRDefault="00E56A81" w:rsidP="00E56A81">
      <w:pPr>
        <w:rPr>
          <w:rFonts w:ascii="Tahoma" w:hAnsi="Tahoma"/>
          <w:szCs w:val="22"/>
        </w:rPr>
      </w:pPr>
    </w:p>
    <w:p w:rsidR="00D63016" w:rsidRDefault="00D63016" w:rsidP="00E56A81">
      <w:pPr>
        <w:rPr>
          <w:rFonts w:ascii="Tahoma" w:hAnsi="Tahoma"/>
          <w:szCs w:val="22"/>
        </w:rPr>
      </w:pPr>
    </w:p>
    <w:p w:rsidR="002A2CA1" w:rsidRPr="002A2CA1" w:rsidRDefault="002A2CA1" w:rsidP="002A2CA1">
      <w:pPr>
        <w:pStyle w:val="Heading2"/>
      </w:pPr>
      <w:bookmarkStart w:id="3" w:name="_Toc371000735"/>
      <w:bookmarkStart w:id="4" w:name="_Toc464478754"/>
      <w:bookmarkStart w:id="5" w:name="_Toc490311866"/>
      <w:r w:rsidRPr="002A2CA1">
        <w:rPr>
          <w:rFonts w:hint="cs"/>
          <w:cs/>
        </w:rPr>
        <w:lastRenderedPageBreak/>
        <w:t>แบบตัวอย่างหน้าจอ</w:t>
      </w:r>
      <w:r w:rsidRPr="002A2CA1">
        <w:t xml:space="preserve"> (Screen Layout)</w:t>
      </w:r>
      <w:bookmarkEnd w:id="3"/>
      <w:bookmarkEnd w:id="4"/>
      <w:bookmarkEnd w:id="5"/>
    </w:p>
    <w:p w:rsidR="00D64FBE" w:rsidRPr="003E5198" w:rsidRDefault="00464543" w:rsidP="00464543">
      <w:pPr>
        <w:pStyle w:val="Heading3"/>
      </w:pPr>
      <w:bookmarkStart w:id="6" w:name="_Toc490311867"/>
      <w:r>
        <w:t>Web Application</w:t>
      </w:r>
      <w:bookmarkEnd w:id="6"/>
    </w:p>
    <w:p w:rsidR="00105279" w:rsidRDefault="00105279" w:rsidP="00D64FBE"/>
    <w:p w:rsidR="00506767" w:rsidRPr="00506767" w:rsidRDefault="00506767" w:rsidP="00C62660">
      <w:pPr>
        <w:numPr>
          <w:ilvl w:val="0"/>
          <w:numId w:val="2"/>
        </w:numPr>
        <w:rPr>
          <w:b/>
          <w:bCs/>
        </w:rPr>
      </w:pPr>
      <w:r w:rsidRPr="00506767">
        <w:rPr>
          <w:rFonts w:hint="cs"/>
          <w:b/>
          <w:bCs/>
          <w:cs/>
        </w:rPr>
        <w:t>เข้าสู่ระบบ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506767" w:rsidRPr="00506767" w:rsidRDefault="00506767" w:rsidP="00506767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หน้าจอแรกของระบบ</w:t>
            </w:r>
          </w:p>
        </w:tc>
      </w:tr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506767" w:rsidRPr="00507E66" w:rsidRDefault="00506767" w:rsidP="00506767">
            <w:r w:rsidRPr="00506767">
              <w:rPr>
                <w:rFonts w:hint="cs"/>
                <w:cs/>
              </w:rPr>
              <w:t xml:space="preserve">เป็นหน้าจอแรกก่อนการเข้าใช้งานระบบ ซึ่งผู้ใช้งานจะต้องระบุรหัสผู้ใช้งาน และรหัสผ่าน เพื่อให้ระบบทำการตรวจสอบสิทธิ์ในการเข้าใช้งานก่อน จึงจะสามารถเข้าใช้งานได้ หากไม่มีรหัสผู้ใช้งานหรือรหัสผ่านในการเข้าใช้งานระบบ ผู้ใช้จะไม่สามารถเข้าใช้งานระบบได้ </w:t>
            </w:r>
            <w:r w:rsidR="00507E66">
              <w:rPr>
                <w:rFonts w:hint="cs"/>
                <w:cs/>
              </w:rPr>
              <w:t xml:space="preserve"> กรณียังไม่มี </w:t>
            </w:r>
            <w:r w:rsidR="00507E66">
              <w:t xml:space="preserve">user/password </w:t>
            </w:r>
            <w:r w:rsidR="00507E66">
              <w:rPr>
                <w:rFonts w:hint="cs"/>
                <w:cs/>
              </w:rPr>
              <w:t xml:space="preserve">ให้กดที่ปุ่ม </w:t>
            </w:r>
            <w:r w:rsidR="00507E66">
              <w:t>“</w:t>
            </w:r>
            <w:r w:rsidR="00507E66">
              <w:rPr>
                <w:rFonts w:hint="cs"/>
                <w:cs/>
              </w:rPr>
              <w:t>สมัครใช้งาน</w:t>
            </w:r>
            <w:r w:rsidR="00507E66">
              <w:t>”</w:t>
            </w:r>
          </w:p>
        </w:tc>
      </w:tr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506767" w:rsidRPr="00506767" w:rsidRDefault="00506767" w:rsidP="00506767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ต้องมีข้อมูลผู้ใช้อยู่ในฐานข้อมูลระบบ</w:t>
            </w:r>
          </w:p>
        </w:tc>
      </w:tr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506767" w:rsidRPr="00506767" w:rsidRDefault="00506767" w:rsidP="00506767">
            <w:pPr>
              <w:rPr>
                <w:cs/>
              </w:rPr>
            </w:pPr>
            <w:r w:rsidRPr="00506767">
              <w:rPr>
                <w:rFonts w:hint="cs"/>
                <w:cs/>
              </w:rPr>
              <w:t xml:space="preserve">ระบบแสดงหน้าจอหลักของผู้ใช้งาน </w:t>
            </w:r>
          </w:p>
        </w:tc>
      </w:tr>
      <w:tr w:rsidR="00506767" w:rsidRPr="00506767" w:rsidTr="00FE6966">
        <w:tc>
          <w:tcPr>
            <w:tcW w:w="9180" w:type="dxa"/>
            <w:gridSpan w:val="2"/>
          </w:tcPr>
          <w:p w:rsidR="00506767" w:rsidRPr="00506767" w:rsidRDefault="001605BD" w:rsidP="00506767">
            <w:pPr>
              <w:rPr>
                <w:cs/>
              </w:rPr>
            </w:pPr>
            <w:r>
              <w:rPr>
                <w:noProof/>
              </w:rPr>
              <w:drawing>
                <wp:inline distT="0" distB="0" distL="0" distR="0">
                  <wp:extent cx="5692140" cy="3559175"/>
                  <wp:effectExtent l="0" t="0" r="3810" b="317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in.jp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55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506767" w:rsidRPr="00506767" w:rsidRDefault="00506767" w:rsidP="00C62660">
            <w:pPr>
              <w:numPr>
                <w:ilvl w:val="0"/>
                <w:numId w:val="1"/>
              </w:numPr>
            </w:pPr>
            <w:r w:rsidRPr="00506767">
              <w:rPr>
                <w:rFonts w:hint="cs"/>
                <w:cs/>
              </w:rPr>
              <w:t xml:space="preserve">ระบุ </w:t>
            </w:r>
            <w:r>
              <w:t>Email</w:t>
            </w:r>
            <w:r>
              <w:rPr>
                <w:rFonts w:hint="cs"/>
                <w:cs/>
              </w:rPr>
              <w:t xml:space="preserve"> และ </w:t>
            </w:r>
            <w:r>
              <w:t>Password</w:t>
            </w:r>
          </w:p>
          <w:p w:rsidR="00506767" w:rsidRPr="00506767" w:rsidRDefault="00506767" w:rsidP="00C62660">
            <w:pPr>
              <w:numPr>
                <w:ilvl w:val="0"/>
                <w:numId w:val="1"/>
              </w:numPr>
            </w:pPr>
            <w:r w:rsidRPr="00506767">
              <w:rPr>
                <w:rFonts w:hint="cs"/>
                <w:cs/>
              </w:rPr>
              <w:t>คลิกปุ่ม "เข้าสู่ระบบ"</w:t>
            </w:r>
          </w:p>
        </w:tc>
      </w:tr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506767" w:rsidRPr="00506767" w:rsidRDefault="00506767" w:rsidP="00506767">
            <w:pPr>
              <w:rPr>
                <w:cs/>
              </w:rPr>
            </w:pPr>
            <w:r w:rsidRPr="00506767">
              <w:rPr>
                <w:rFonts w:hint="cs"/>
                <w:cs/>
              </w:rPr>
              <w:t xml:space="preserve">ระบบแสดงหน้าจอหลักของผู้ใช้งาน </w:t>
            </w:r>
          </w:p>
        </w:tc>
      </w:tr>
      <w:tr w:rsidR="00506767" w:rsidRPr="00506767" w:rsidTr="00FE6966">
        <w:tc>
          <w:tcPr>
            <w:tcW w:w="2235" w:type="dxa"/>
            <w:shd w:val="clear" w:color="auto" w:fill="F2F2F2"/>
          </w:tcPr>
          <w:p w:rsidR="00506767" w:rsidRPr="00506767" w:rsidRDefault="00506767" w:rsidP="00506767">
            <w:r w:rsidRPr="00506767">
              <w:rPr>
                <w:rFonts w:hint="cs"/>
                <w:cs/>
              </w:rPr>
              <w:t>การจัดการ</w:t>
            </w:r>
            <w:r w:rsidRPr="00506767">
              <w:rPr>
                <w:rFonts w:hint="cs"/>
                <w:cs/>
              </w:rPr>
              <w:lastRenderedPageBreak/>
              <w:t>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506767" w:rsidRPr="00506767" w:rsidRDefault="00506767" w:rsidP="00506767">
            <w:pPr>
              <w:rPr>
                <w:cs/>
              </w:rPr>
            </w:pPr>
            <w:r w:rsidRPr="00506767">
              <w:rPr>
                <w:rFonts w:hint="cs"/>
                <w:cs/>
              </w:rPr>
              <w:lastRenderedPageBreak/>
              <w:t xml:space="preserve">หากระบบทำการตรวจสอบรหัสผู้ใช้งานและรหัสผ่านที่กรอกเข้ามาแล้ว </w:t>
            </w:r>
            <w:r w:rsidRPr="00506767">
              <w:rPr>
                <w:rFonts w:hint="cs"/>
                <w:cs/>
              </w:rPr>
              <w:lastRenderedPageBreak/>
              <w:t>พบว่าไม่ถูกต้อง หรือไม่ครบถ้วนตามที่กำหนด ระบบจะแสดงข้อความแจ้งเตือนเพื่อให้ผู้ใช้ทราบและทำการแก้ไขให้ถูกต้องอีกครั้ง</w:t>
            </w:r>
          </w:p>
        </w:tc>
      </w:tr>
    </w:tbl>
    <w:p w:rsidR="00506767" w:rsidRPr="00506767" w:rsidRDefault="00506767" w:rsidP="00506767">
      <w:pPr>
        <w:rPr>
          <w:u w:val="single"/>
        </w:rPr>
      </w:pPr>
    </w:p>
    <w:p w:rsidR="00726B89" w:rsidRPr="00506767" w:rsidRDefault="00726B89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ลงทะเบียน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726B89" w:rsidRPr="00506767" w:rsidRDefault="00726B89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หน้าจอลงทะเบียน</w:t>
            </w:r>
          </w:p>
        </w:tc>
      </w:tr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726B89" w:rsidRPr="00506767" w:rsidRDefault="00726B89" w:rsidP="00DE0923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 w:rsidR="00DE0923">
              <w:rPr>
                <w:rFonts w:hint="cs"/>
                <w:cs/>
              </w:rPr>
              <w:t xml:space="preserve">ให้ผู้ที่ต้องการใช้งานระบบ สมัครใช้งานโดยการกรอกข้อมูลตามที่กำหนด และส่งข้อมูลไปให้ </w:t>
            </w:r>
            <w:r w:rsidR="00DE0923">
              <w:t xml:space="preserve">Admin </w:t>
            </w:r>
            <w:r w:rsidR="00DE0923">
              <w:rPr>
                <w:rFonts w:hint="cs"/>
                <w:cs/>
              </w:rPr>
              <w:t xml:space="preserve">ทำการ </w:t>
            </w:r>
            <w:r w:rsidR="00DE0923">
              <w:t xml:space="preserve">Approve </w:t>
            </w:r>
            <w:r w:rsidR="00DE0923">
              <w:rPr>
                <w:rFonts w:hint="cs"/>
                <w:cs/>
              </w:rPr>
              <w:t>เพื่อให้สามารถเข้าใช้งานระบบได้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726B89" w:rsidRPr="00506767" w:rsidRDefault="00726B89" w:rsidP="00FE6966">
            <w:r>
              <w:t>-</w:t>
            </w:r>
          </w:p>
        </w:tc>
      </w:tr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26B89" w:rsidRPr="00506767" w:rsidRDefault="00726B89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รอผลการอนุมัติ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726B89" w:rsidRPr="00506767" w:rsidTr="00FE6966">
        <w:tc>
          <w:tcPr>
            <w:tcW w:w="9180" w:type="dxa"/>
            <w:gridSpan w:val="2"/>
          </w:tcPr>
          <w:p w:rsidR="00726B89" w:rsidRDefault="001605BD" w:rsidP="00FE6966">
            <w:r>
              <w:rPr>
                <w:noProof/>
              </w:rPr>
              <w:drawing>
                <wp:inline distT="0" distB="0" distL="0" distR="0">
                  <wp:extent cx="5671226" cy="4493834"/>
                  <wp:effectExtent l="0" t="0" r="5715" b="254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gister.jp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72359" cy="44947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F2C91" w:rsidRDefault="001F2C91" w:rsidP="00FE6966"/>
          <w:p w:rsidR="00767E59" w:rsidRDefault="00767E59" w:rsidP="00767E59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6A4841B9" wp14:editId="4E3B2A22">
                  <wp:extent cx="3561905" cy="2666667"/>
                  <wp:effectExtent l="0" t="0" r="635" b="63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1905" cy="26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67E59" w:rsidRDefault="00767E59" w:rsidP="00767E59">
            <w:pPr>
              <w:jc w:val="center"/>
            </w:pPr>
          </w:p>
          <w:p w:rsidR="00767E59" w:rsidRDefault="00767E59" w:rsidP="00767E5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A79B5ED" wp14:editId="1A451FFD">
                  <wp:extent cx="3533334" cy="263809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334" cy="2638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67E59" w:rsidRDefault="00767E59" w:rsidP="00767E59">
            <w:pPr>
              <w:jc w:val="center"/>
            </w:pPr>
          </w:p>
          <w:p w:rsidR="00767E59" w:rsidRDefault="00767E59" w:rsidP="00767E59">
            <w:pPr>
              <w:jc w:val="center"/>
            </w:pPr>
          </w:p>
          <w:p w:rsidR="00767E59" w:rsidRDefault="00767E59" w:rsidP="00767E59">
            <w:pPr>
              <w:jc w:val="center"/>
            </w:pPr>
          </w:p>
          <w:p w:rsidR="00767E59" w:rsidRDefault="00767E59" w:rsidP="00767E59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4431FA42" wp14:editId="4C5A87F3">
                  <wp:extent cx="5943600" cy="4055745"/>
                  <wp:effectExtent l="0" t="0" r="0" b="1905"/>
                  <wp:docPr id="451" name="Picture 4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055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F2C91" w:rsidRDefault="00767E59" w:rsidP="00767E5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C24F1D0" wp14:editId="305DC1E8">
                  <wp:extent cx="3542857" cy="2657143"/>
                  <wp:effectExtent l="0" t="0" r="635" b="0"/>
                  <wp:docPr id="450" name="Picture 4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2857" cy="2657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F2C91" w:rsidRPr="00506767" w:rsidRDefault="001F2C91" w:rsidP="00FE6966"/>
        </w:tc>
      </w:tr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rFonts w:hint="cs"/>
                <w:cs/>
              </w:rPr>
              <w:lastRenderedPageBreak/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26B89" w:rsidRPr="002846FB" w:rsidRDefault="00A928CF" w:rsidP="002846FB">
            <w:pPr>
              <w:pStyle w:val="ListParagraph"/>
              <w:numPr>
                <w:ilvl w:val="0"/>
                <w:numId w:val="3"/>
              </w:numPr>
              <w:rPr>
                <w:rFonts w:ascii="Tahoma" w:hAnsi="Tahoma"/>
                <w:sz w:val="24"/>
              </w:rPr>
            </w:pPr>
            <w:r>
              <w:rPr>
                <w:rFonts w:hint="cs"/>
                <w:cs/>
              </w:rPr>
              <w:t xml:space="preserve">กรอกข้อมูล ชื่อร้าน ที่อยู่ </w:t>
            </w:r>
            <w:r>
              <w:t xml:space="preserve">Email Password </w:t>
            </w:r>
            <w:r>
              <w:rPr>
                <w:rFonts w:hint="cs"/>
                <w:cs/>
              </w:rPr>
              <w:t>เบอร์มือถือ</w:t>
            </w:r>
            <w:r w:rsidR="002846FB">
              <w:t xml:space="preserve">  (</w:t>
            </w:r>
            <w:r w:rsidR="002846FB">
              <w:rPr>
                <w:rFonts w:ascii="Tahoma" w:hAnsi="Tahoma" w:hint="cs"/>
                <w:sz w:val="24"/>
                <w:cs/>
              </w:rPr>
              <w:t xml:space="preserve">เบอร์โทรศัพท์ไม่ </w:t>
            </w:r>
            <w:r w:rsidR="002846FB">
              <w:rPr>
                <w:rFonts w:ascii="Tahoma" w:hAnsi="Tahoma"/>
                <w:sz w:val="24"/>
              </w:rPr>
              <w:t>Required</w:t>
            </w:r>
            <w:r w:rsidR="002846FB">
              <w:t>)</w:t>
            </w:r>
          </w:p>
          <w:p w:rsidR="00726B89" w:rsidRDefault="00A928CF" w:rsidP="002846FB">
            <w:pPr>
              <w:numPr>
                <w:ilvl w:val="0"/>
                <w:numId w:val="3"/>
              </w:numPr>
            </w:pPr>
            <w:r>
              <w:rPr>
                <w:rFonts w:hint="cs"/>
                <w:cs/>
              </w:rPr>
              <w:t>คลิกปุ่ม "สมัคร</w:t>
            </w:r>
            <w:r w:rsidR="00726B89" w:rsidRPr="00506767">
              <w:rPr>
                <w:rFonts w:hint="cs"/>
                <w:cs/>
              </w:rPr>
              <w:t>"</w:t>
            </w:r>
          </w:p>
          <w:p w:rsidR="00767E59" w:rsidRDefault="00767E59" w:rsidP="002846FB">
            <w:pPr>
              <w:numPr>
                <w:ilvl w:val="0"/>
                <w:numId w:val="3"/>
              </w:numPr>
            </w:pPr>
            <w:r>
              <w:rPr>
                <w:rFonts w:hint="cs"/>
                <w:cs/>
              </w:rPr>
              <w:t xml:space="preserve">เมื่อ </w:t>
            </w:r>
            <w:r>
              <w:t xml:space="preserve">Admin Approve </w:t>
            </w:r>
            <w:r>
              <w:rPr>
                <w:rFonts w:hint="cs"/>
                <w:cs/>
              </w:rPr>
              <w:t xml:space="preserve">ครั้งที่ </w:t>
            </w:r>
            <w:r>
              <w:t xml:space="preserve">1 </w:t>
            </w:r>
            <w:r>
              <w:rPr>
                <w:rFonts w:hint="cs"/>
                <w:cs/>
              </w:rPr>
              <w:t xml:space="preserve">ระบบจะส่ง </w:t>
            </w:r>
            <w:r>
              <w:t xml:space="preserve">Email </w:t>
            </w:r>
            <w:r>
              <w:rPr>
                <w:rFonts w:hint="cs"/>
                <w:cs/>
              </w:rPr>
              <w:t xml:space="preserve">เพื่อแจ้ง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ว่า ให้เข้ามา </w:t>
            </w:r>
            <w:r>
              <w:t xml:space="preserve">Upload </w:t>
            </w:r>
            <w:r>
              <w:rPr>
                <w:rFonts w:hint="cs"/>
                <w:cs/>
              </w:rPr>
              <w:t>เอกสารเข้าระบบ</w:t>
            </w:r>
          </w:p>
          <w:p w:rsidR="00767E59" w:rsidRDefault="00767E59" w:rsidP="002846FB">
            <w:pPr>
              <w:numPr>
                <w:ilvl w:val="0"/>
                <w:numId w:val="3"/>
              </w:numPr>
            </w:pPr>
            <w:r>
              <w:rPr>
                <w:rFonts w:hint="cs"/>
                <w:cs/>
              </w:rPr>
              <w:lastRenderedPageBreak/>
              <w:t xml:space="preserve">เมื่อ </w:t>
            </w:r>
            <w:r>
              <w:t xml:space="preserve">Upload </w:t>
            </w:r>
            <w:r>
              <w:rPr>
                <w:rFonts w:hint="cs"/>
                <w:cs/>
              </w:rPr>
              <w:t>เอกสารเรียบร้อยแล้ว กดตกลงเพื่อส่งเอกสาร</w:t>
            </w:r>
          </w:p>
          <w:p w:rsidR="00337F6C" w:rsidRDefault="00767E59" w:rsidP="002846FB">
            <w:pPr>
              <w:numPr>
                <w:ilvl w:val="0"/>
                <w:numId w:val="3"/>
              </w:numPr>
            </w:pPr>
            <w:r>
              <w:rPr>
                <w:rFonts w:hint="cs"/>
                <w:cs/>
              </w:rPr>
              <w:t>หลังจากนั้น</w:t>
            </w:r>
            <w:r w:rsidR="00337F6C">
              <w:rPr>
                <w:rFonts w:hint="cs"/>
                <w:cs/>
              </w:rPr>
              <w:t xml:space="preserve"> </w:t>
            </w:r>
            <w:r w:rsidR="00337F6C">
              <w:t>Admin</w:t>
            </w:r>
            <w:r>
              <w:t xml:space="preserve"> </w:t>
            </w:r>
            <w:r>
              <w:rPr>
                <w:rFonts w:hint="cs"/>
                <w:cs/>
              </w:rPr>
              <w:t>จะทำการตรวจสอบเอกสาร และทำการ</w:t>
            </w:r>
            <w:r w:rsidR="00337F6C">
              <w:t xml:space="preserve"> Approve </w:t>
            </w:r>
            <w:r>
              <w:rPr>
                <w:rFonts w:hint="cs"/>
                <w:cs/>
              </w:rPr>
              <w:t xml:space="preserve">ครั้งที่ </w:t>
            </w:r>
            <w:r>
              <w:t xml:space="preserve">2 </w:t>
            </w:r>
            <w:r w:rsidR="00337F6C">
              <w:rPr>
                <w:rFonts w:hint="cs"/>
                <w:cs/>
              </w:rPr>
              <w:t xml:space="preserve">ระบบจะส่ง </w:t>
            </w:r>
            <w:r w:rsidR="00337F6C">
              <w:t xml:space="preserve">Email </w:t>
            </w:r>
            <w:r w:rsidR="00337F6C">
              <w:rPr>
                <w:rFonts w:hint="cs"/>
                <w:cs/>
              </w:rPr>
              <w:t xml:space="preserve">เพื่อแจ้ง </w:t>
            </w:r>
            <w:r w:rsidR="00337F6C">
              <w:t xml:space="preserve">User </w:t>
            </w:r>
            <w:r w:rsidR="00337F6C">
              <w:rPr>
                <w:rFonts w:hint="cs"/>
                <w:cs/>
              </w:rPr>
              <w:t>ว่าสามารถเข้าใช้งานระบบได้</w:t>
            </w:r>
          </w:p>
          <w:p w:rsidR="002846FB" w:rsidRDefault="000D750E" w:rsidP="002846FB">
            <w:pPr>
              <w:numPr>
                <w:ilvl w:val="0"/>
                <w:numId w:val="3"/>
              </w:numPr>
            </w:pPr>
            <w:r>
              <w:rPr>
                <w:rFonts w:hint="cs"/>
                <w:cs/>
              </w:rPr>
              <w:t xml:space="preserve">หมายเหตุ </w:t>
            </w:r>
          </w:p>
          <w:p w:rsidR="000D750E" w:rsidRDefault="000D750E" w:rsidP="002846FB">
            <w:pPr>
              <w:ind w:left="720"/>
            </w:pPr>
            <w:r>
              <w:rPr>
                <w:rFonts w:hint="cs"/>
                <w:cs/>
              </w:rPr>
              <w:t xml:space="preserve">ระบบหลังบ้านสามารถ </w:t>
            </w:r>
            <w:r>
              <w:t xml:space="preserve">Upload </w:t>
            </w:r>
            <w:r>
              <w:rPr>
                <w:rFonts w:hint="cs"/>
                <w:cs/>
              </w:rPr>
              <w:t xml:space="preserve">และแก้ไข </w:t>
            </w:r>
            <w:r>
              <w:t xml:space="preserve">File </w:t>
            </w:r>
            <w:r>
              <w:rPr>
                <w:rFonts w:hint="cs"/>
                <w:cs/>
              </w:rPr>
              <w:t xml:space="preserve">ของ </w:t>
            </w:r>
            <w:r>
              <w:t xml:space="preserve">User </w:t>
            </w:r>
            <w:r>
              <w:rPr>
                <w:rFonts w:hint="cs"/>
                <w:cs/>
              </w:rPr>
              <w:t>ได้</w:t>
            </w:r>
          </w:p>
          <w:p w:rsidR="002846FB" w:rsidRPr="00934840" w:rsidRDefault="002846FB" w:rsidP="00934840">
            <w:pPr>
              <w:pStyle w:val="ListParagraph"/>
              <w:rPr>
                <w:rFonts w:ascii="Tahoma" w:hAnsi="Tahoma"/>
                <w:sz w:val="24"/>
              </w:rPr>
            </w:pPr>
            <w:r>
              <w:rPr>
                <w:rFonts w:ascii="Tahoma" w:hAnsi="Tahoma" w:hint="cs"/>
                <w:sz w:val="24"/>
                <w:cs/>
              </w:rPr>
              <w:t xml:space="preserve">แก้ </w:t>
            </w:r>
            <w:r>
              <w:rPr>
                <w:rFonts w:ascii="Tahoma" w:hAnsi="Tahoma"/>
                <w:sz w:val="24"/>
              </w:rPr>
              <w:t xml:space="preserve">Wording </w:t>
            </w:r>
            <w:r>
              <w:rPr>
                <w:rFonts w:ascii="Tahoma" w:hAnsi="Tahoma" w:hint="cs"/>
                <w:sz w:val="24"/>
                <w:cs/>
              </w:rPr>
              <w:t xml:space="preserve">เบอร์มือถือ </w:t>
            </w:r>
            <w:r w:rsidRPr="007B12D9">
              <w:rPr>
                <w:rFonts w:ascii="Tahoma" w:hAnsi="Tahoma"/>
                <w:sz w:val="24"/>
              </w:rPr>
              <w:sym w:font="Wingdings" w:char="F0E0"/>
            </w:r>
            <w:r>
              <w:rPr>
                <w:rFonts w:ascii="Tahoma" w:hAnsi="Tahoma"/>
                <w:sz w:val="24"/>
              </w:rPr>
              <w:t xml:space="preserve"> </w:t>
            </w:r>
            <w:r>
              <w:rPr>
                <w:rFonts w:ascii="Tahoma" w:hAnsi="Tahoma" w:hint="cs"/>
                <w:sz w:val="24"/>
                <w:cs/>
              </w:rPr>
              <w:t>เบอร์ติดต่อ</w:t>
            </w:r>
          </w:p>
        </w:tc>
      </w:tr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726B89" w:rsidRPr="00506767" w:rsidRDefault="00726B89" w:rsidP="00726B89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>
              <w:rPr>
                <w:rFonts w:hint="cs"/>
                <w:cs/>
              </w:rPr>
              <w:t>การลงทะเบียน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726B89" w:rsidRPr="00506767" w:rsidTr="00FE6966">
        <w:tc>
          <w:tcPr>
            <w:tcW w:w="2235" w:type="dxa"/>
            <w:shd w:val="clear" w:color="auto" w:fill="F2F2F2"/>
          </w:tcPr>
          <w:p w:rsidR="00726B89" w:rsidRPr="00506767" w:rsidRDefault="00726B89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726B89" w:rsidRPr="00506767" w:rsidRDefault="00726B89" w:rsidP="00726B89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หากระบบทำการตรวจสอบ</w:t>
            </w:r>
            <w:r>
              <w:rPr>
                <w:rFonts w:hint="cs"/>
                <w:cs/>
              </w:rPr>
              <w:t xml:space="preserve">รูปแบบ </w:t>
            </w:r>
            <w:r>
              <w:t xml:space="preserve">Email </w:t>
            </w:r>
            <w:r>
              <w:rPr>
                <w:rFonts w:hint="cs"/>
                <w:cs/>
              </w:rPr>
              <w:t>ถ้ากรอกมาไม่ถูกต้อง</w:t>
            </w:r>
            <w:r w:rsidRPr="00506767">
              <w:rPr>
                <w:rFonts w:hint="cs"/>
                <w:cs/>
              </w:rPr>
              <w:t xml:space="preserve"> ระบบจะแสดงข้อความแจ้งเตือนเพื่อให้ผู้ใช้ทราบและ</w:t>
            </w:r>
            <w:r>
              <w:rPr>
                <w:rFonts w:hint="cs"/>
                <w:cs/>
              </w:rPr>
              <w:t>ให้</w:t>
            </w:r>
            <w:r w:rsidRPr="00506767">
              <w:rPr>
                <w:rFonts w:hint="cs"/>
                <w:cs/>
              </w:rPr>
              <w:t>ทำการแก้ไขให้ถูกต้องอีกครั้ง</w:t>
            </w:r>
          </w:p>
        </w:tc>
      </w:tr>
    </w:tbl>
    <w:p w:rsidR="00726B89" w:rsidRDefault="00726B89" w:rsidP="00726B89">
      <w:pPr>
        <w:rPr>
          <w:u w:val="single"/>
        </w:rPr>
      </w:pPr>
    </w:p>
    <w:p w:rsidR="00507E66" w:rsidRPr="00506767" w:rsidRDefault="00507E66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ลืมรหัสผ่าน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507E66" w:rsidRPr="00506767" w:rsidRDefault="00507E66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หน้าจอลืมรหัสผ่าน</w:t>
            </w:r>
          </w:p>
        </w:tc>
      </w:tr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507E66" w:rsidRPr="00507E66" w:rsidRDefault="00507E66" w:rsidP="00507E66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>
              <w:rPr>
                <w:rFonts w:hint="cs"/>
                <w:cs/>
              </w:rPr>
              <w:t xml:space="preserve">ให้ผู้ใช้งานที่ลืม </w:t>
            </w:r>
            <w:r>
              <w:t xml:space="preserve">Password </w:t>
            </w:r>
            <w:r>
              <w:rPr>
                <w:rFonts w:hint="cs"/>
                <w:cs/>
              </w:rPr>
              <w:t xml:space="preserve">เข้าระบบ สามารถแก้ไข </w:t>
            </w:r>
            <w:r>
              <w:t xml:space="preserve">Password </w:t>
            </w:r>
            <w:r>
              <w:rPr>
                <w:rFonts w:hint="cs"/>
                <w:cs/>
              </w:rPr>
              <w:t>เพื่อให้สามารถเข้าใช้งานได้อีกครั้ง</w:t>
            </w:r>
          </w:p>
        </w:tc>
      </w:tr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507E66" w:rsidRPr="00506767" w:rsidRDefault="009C1A52" w:rsidP="00FE6966">
            <w:r>
              <w:rPr>
                <w:rFonts w:hint="cs"/>
                <w:cs/>
              </w:rPr>
              <w:t xml:space="preserve">สมัครใช้งานเรียบร้อยแล้ว </w:t>
            </w:r>
            <w:r>
              <w:t>(</w:t>
            </w:r>
            <w:r>
              <w:rPr>
                <w:rFonts w:hint="cs"/>
                <w:cs/>
              </w:rPr>
              <w:t xml:space="preserve">มี </w:t>
            </w:r>
            <w:r>
              <w:t>User/Password)</w:t>
            </w:r>
          </w:p>
        </w:tc>
      </w:tr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507E66" w:rsidRPr="00506767" w:rsidRDefault="007A62D1" w:rsidP="00FE6966">
            <w:r>
              <w:rPr>
                <w:rFonts w:hint="cs"/>
                <w:cs/>
              </w:rPr>
              <w:t xml:space="preserve">ได้ </w:t>
            </w:r>
            <w:r>
              <w:t xml:space="preserve">Password </w:t>
            </w:r>
            <w:r>
              <w:rPr>
                <w:rFonts w:hint="cs"/>
                <w:cs/>
              </w:rPr>
              <w:t>ที่สามารถเข้าระบบได้</w:t>
            </w:r>
            <w:r>
              <w:t xml:space="preserve"> </w:t>
            </w:r>
          </w:p>
        </w:tc>
      </w:tr>
      <w:tr w:rsidR="00507E66" w:rsidRPr="00506767" w:rsidTr="00FE6966">
        <w:tc>
          <w:tcPr>
            <w:tcW w:w="9180" w:type="dxa"/>
            <w:gridSpan w:val="2"/>
          </w:tcPr>
          <w:p w:rsidR="00507E66" w:rsidRPr="00506767" w:rsidRDefault="006C0D80" w:rsidP="00FE6966"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2850204</wp:posOffset>
                      </wp:positionH>
                      <wp:positionV relativeFrom="paragraph">
                        <wp:posOffset>2173659</wp:posOffset>
                      </wp:positionV>
                      <wp:extent cx="1108953" cy="243191"/>
                      <wp:effectExtent l="0" t="0" r="15240" b="24130"/>
                      <wp:wrapNone/>
                      <wp:docPr id="22" name="Oval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08953" cy="243191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oval id="Oval 22" o:spid="_x0000_s1026" style="position:absolute;margin-left:224.45pt;margin-top:171.15pt;width:87.3pt;height:19.1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" filled="f" strokecolor="#f79646 [3209]" strokeweight="2pt"/>
                  </w:pict>
                </mc:Fallback>
              </mc:AlternateContent>
            </w:r>
            <w:r w:rsidR="001605BD">
              <w:rPr>
                <w:noProof/>
              </w:rPr>
              <w:drawing>
                <wp:inline distT="0" distB="0" distL="0" distR="0">
                  <wp:extent cx="5692140" cy="3559175"/>
                  <wp:effectExtent l="0" t="0" r="3810" b="317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in.jp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55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507E66" w:rsidRPr="00506767" w:rsidRDefault="00507E66" w:rsidP="00C62660">
            <w:pPr>
              <w:numPr>
                <w:ilvl w:val="0"/>
                <w:numId w:val="6"/>
              </w:numPr>
            </w:pPr>
            <w:r>
              <w:rPr>
                <w:rFonts w:hint="cs"/>
                <w:cs/>
              </w:rPr>
              <w:t xml:space="preserve">กรอกข้อมูล </w:t>
            </w:r>
            <w:r w:rsidR="00E4783E">
              <w:t xml:space="preserve">Email </w:t>
            </w:r>
            <w:r w:rsidR="00E4783E">
              <w:rPr>
                <w:rFonts w:hint="cs"/>
                <w:cs/>
              </w:rPr>
              <w:t xml:space="preserve">ระบบจะส่ง </w:t>
            </w:r>
            <w:r w:rsidR="00E4783E">
              <w:t xml:space="preserve">Link </w:t>
            </w:r>
            <w:r w:rsidR="00E4783E">
              <w:rPr>
                <w:rFonts w:hint="cs"/>
                <w:cs/>
              </w:rPr>
              <w:t xml:space="preserve">เพื่อแก้ไข </w:t>
            </w:r>
            <w:r w:rsidR="00E4783E">
              <w:t xml:space="preserve">Password </w:t>
            </w:r>
            <w:r w:rsidR="00E4783E">
              <w:rPr>
                <w:rFonts w:hint="cs"/>
                <w:cs/>
              </w:rPr>
              <w:t xml:space="preserve">ไปให้ทาง </w:t>
            </w:r>
            <w:r w:rsidR="00E4783E">
              <w:t>Email</w:t>
            </w:r>
          </w:p>
          <w:p w:rsidR="00507E66" w:rsidRPr="00506767" w:rsidRDefault="00E4783E" w:rsidP="00C62660">
            <w:pPr>
              <w:numPr>
                <w:ilvl w:val="0"/>
                <w:numId w:val="6"/>
              </w:numPr>
            </w:pPr>
            <w:r>
              <w:rPr>
                <w:rFonts w:hint="cs"/>
                <w:cs/>
              </w:rPr>
              <w:t xml:space="preserve">เมื่อ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แก้ไข </w:t>
            </w:r>
            <w:r>
              <w:t xml:space="preserve">Password </w:t>
            </w:r>
            <w:r>
              <w:rPr>
                <w:rFonts w:hint="cs"/>
                <w:cs/>
              </w:rPr>
              <w:t xml:space="preserve">แล้วกด </w:t>
            </w:r>
            <w:r>
              <w:t>“</w:t>
            </w:r>
            <w:r>
              <w:rPr>
                <w:rFonts w:hint="cs"/>
                <w:cs/>
              </w:rPr>
              <w:t>ยืนยัน</w:t>
            </w:r>
            <w:r>
              <w:t>”</w:t>
            </w:r>
          </w:p>
        </w:tc>
      </w:tr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507E66" w:rsidRPr="00506767" w:rsidRDefault="00507E66" w:rsidP="00E4783E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 w:rsidR="00E4783E">
              <w:rPr>
                <w:rFonts w:hint="cs"/>
                <w:cs/>
              </w:rPr>
              <w:t xml:space="preserve">ลืม </w:t>
            </w:r>
            <w:r w:rsidR="00E4783E">
              <w:t>Password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507E66" w:rsidRPr="00506767" w:rsidTr="00FE6966">
        <w:tc>
          <w:tcPr>
            <w:tcW w:w="2235" w:type="dxa"/>
            <w:shd w:val="clear" w:color="auto" w:fill="F2F2F2"/>
          </w:tcPr>
          <w:p w:rsidR="00507E66" w:rsidRPr="00506767" w:rsidRDefault="00507E66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507E66" w:rsidRPr="00E4783E" w:rsidRDefault="00E4783E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ถ้า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ป้อน </w:t>
            </w:r>
            <w:r>
              <w:t xml:space="preserve">Email </w:t>
            </w:r>
            <w:r>
              <w:rPr>
                <w:rFonts w:hint="cs"/>
                <w:cs/>
              </w:rPr>
              <w:t>ที่ยังไ</w:t>
            </w:r>
            <w:r w:rsidR="00771DD5">
              <w:rPr>
                <w:rFonts w:hint="cs"/>
                <w:cs/>
              </w:rPr>
              <w:t>ม่มีข้อมูลในระบบ ระบบจะแจ้งเตือน</w:t>
            </w:r>
            <w:r>
              <w:rPr>
                <w:rFonts w:hint="cs"/>
                <w:cs/>
              </w:rPr>
              <w:t xml:space="preserve">ว่าไม่พบ </w:t>
            </w:r>
            <w:r>
              <w:t xml:space="preserve">Email </w:t>
            </w:r>
            <w:r>
              <w:rPr>
                <w:rFonts w:hint="cs"/>
                <w:cs/>
              </w:rPr>
              <w:t xml:space="preserve">นี้ ซึ่งจะไม่สามารถไปทำการแก้ไข </w:t>
            </w:r>
            <w:r w:rsidR="00771DD5">
              <w:t>Pass</w:t>
            </w:r>
            <w:r>
              <w:t>w</w:t>
            </w:r>
            <w:r w:rsidR="00771DD5">
              <w:t>o</w:t>
            </w:r>
            <w:r>
              <w:t xml:space="preserve">rd </w:t>
            </w:r>
            <w:r>
              <w:rPr>
                <w:rFonts w:hint="cs"/>
                <w:cs/>
              </w:rPr>
              <w:t>ต่อได้</w:t>
            </w:r>
          </w:p>
        </w:tc>
      </w:tr>
    </w:tbl>
    <w:p w:rsidR="00507E66" w:rsidRPr="00506767" w:rsidRDefault="00507E66" w:rsidP="00507E66">
      <w:pPr>
        <w:rPr>
          <w:u w:val="single"/>
        </w:rPr>
      </w:pPr>
    </w:p>
    <w:p w:rsidR="00507E66" w:rsidRPr="00507E66" w:rsidRDefault="00507E66" w:rsidP="00726B89">
      <w:pPr>
        <w:rPr>
          <w:u w:val="single"/>
        </w:rPr>
      </w:pPr>
    </w:p>
    <w:p w:rsidR="00506767" w:rsidRDefault="00506767" w:rsidP="00D64FBE"/>
    <w:p w:rsidR="006102BF" w:rsidRPr="00506767" w:rsidRDefault="006102BF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สั่งซื้อสินค้า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6102BF" w:rsidRPr="00506767" w:rsidRDefault="006102BF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หน้าจอสั่งซื้อสินค้า</w:t>
            </w:r>
          </w:p>
        </w:tc>
      </w:tr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6102BF" w:rsidRPr="00506767" w:rsidRDefault="006102BF" w:rsidP="007F1E12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>
              <w:rPr>
                <w:rFonts w:hint="cs"/>
                <w:cs/>
              </w:rPr>
              <w:t>ให้</w:t>
            </w:r>
            <w:r w:rsidR="007F1E12">
              <w:rPr>
                <w:rFonts w:hint="cs"/>
                <w:cs/>
              </w:rPr>
              <w:t>ร้านค้าเข้ามาเลือกสินค้า และกดสั่ง</w:t>
            </w:r>
            <w:r w:rsidR="006D1EBA">
              <w:rPr>
                <w:rFonts w:hint="cs"/>
                <w:cs/>
              </w:rPr>
              <w:t>ซื้อ</w:t>
            </w:r>
            <w:r w:rsidR="007F1E12">
              <w:rPr>
                <w:rFonts w:hint="cs"/>
                <w:cs/>
              </w:rPr>
              <w:t>สินค้า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6102BF" w:rsidRPr="00506767" w:rsidRDefault="007F1E12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</w:p>
        </w:tc>
      </w:tr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102BF" w:rsidRPr="00506767" w:rsidRDefault="007F1E12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่ง </w:t>
            </w:r>
            <w:r>
              <w:t xml:space="preserve">order </w:t>
            </w:r>
            <w:r>
              <w:rPr>
                <w:rFonts w:hint="cs"/>
                <w:cs/>
              </w:rPr>
              <w:t>เข้าระบบหลังบ้าน</w:t>
            </w:r>
          </w:p>
        </w:tc>
      </w:tr>
      <w:tr w:rsidR="006102BF" w:rsidRPr="00506767" w:rsidTr="00FE6966">
        <w:tc>
          <w:tcPr>
            <w:tcW w:w="9180" w:type="dxa"/>
            <w:gridSpan w:val="2"/>
          </w:tcPr>
          <w:p w:rsidR="00171424" w:rsidRDefault="00171424" w:rsidP="00FE6966"/>
          <w:p w:rsidR="006102BF" w:rsidRDefault="00DB75FB" w:rsidP="00FE6966">
            <w:r>
              <w:rPr>
                <w:noProof/>
              </w:rPr>
              <w:drawing>
                <wp:anchor distT="0" distB="0" distL="114300" distR="114300" simplePos="0" relativeHeight="251666432" behindDoc="0" locked="0" layoutInCell="1" allowOverlap="1" wp14:anchorId="1EBDE98E" wp14:editId="76B5C0BA">
                  <wp:simplePos x="0" y="0"/>
                  <wp:positionH relativeFrom="column">
                    <wp:posOffset>4135641</wp:posOffset>
                  </wp:positionH>
                  <wp:positionV relativeFrom="paragraph">
                    <wp:posOffset>422275</wp:posOffset>
                  </wp:positionV>
                  <wp:extent cx="1400810" cy="233045"/>
                  <wp:effectExtent l="0" t="0" r="8890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810" cy="233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534431">
              <w:rPr>
                <w:noProof/>
              </w:rPr>
              <w:drawing>
                <wp:inline distT="0" distB="0" distL="0" distR="0" wp14:anchorId="6EF76F57" wp14:editId="257743A2">
                  <wp:extent cx="5565375" cy="3132307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5375" cy="3132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E1BAF" w:rsidRDefault="000E1BAF" w:rsidP="00FE6966"/>
          <w:p w:rsidR="000E1BAF" w:rsidRDefault="000E1BAF" w:rsidP="00FE6966"/>
          <w:p w:rsidR="000E1BAF" w:rsidRDefault="000E1BAF" w:rsidP="00FE6966">
            <w:r>
              <w:rPr>
                <w:noProof/>
              </w:rPr>
              <w:drawing>
                <wp:inline distT="0" distB="0" distL="0" distR="0" wp14:anchorId="6B6A6E66" wp14:editId="6D1A2302">
                  <wp:extent cx="5692140" cy="322199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ategory.jpg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221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E1BAF" w:rsidRDefault="000E1BAF" w:rsidP="00FE6966"/>
          <w:p w:rsidR="006747D5" w:rsidRDefault="001605BD" w:rsidP="00FE6966">
            <w:r>
              <w:rPr>
                <w:noProof/>
              </w:rPr>
              <w:lastRenderedPageBreak/>
              <w:drawing>
                <wp:inline distT="0" distB="0" distL="0" distR="0" wp14:anchorId="57E9B8FB" wp14:editId="3C6A69D9">
                  <wp:extent cx="5692140" cy="3384550"/>
                  <wp:effectExtent l="0" t="0" r="3810" b="635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dd-to-cart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D018F" w:rsidRPr="00506767" w:rsidRDefault="001605BD" w:rsidP="00FE6966">
            <w:r>
              <w:rPr>
                <w:noProof/>
              </w:rPr>
              <w:drawing>
                <wp:inline distT="0" distB="0" distL="0" distR="0" wp14:anchorId="596B7C8D" wp14:editId="0B961B72">
                  <wp:extent cx="5692140" cy="338455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dd-to-cart-2.jp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rFonts w:hint="cs"/>
                <w:cs/>
              </w:rPr>
              <w:lastRenderedPageBreak/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541DAF" w:rsidRDefault="00541DAF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 xml:space="preserve">เมื่อเลือกเมนูสั่งซื้อสินค้า ระบบจะ </w:t>
            </w:r>
            <w:r>
              <w:t xml:space="preserve">Show Pop Up </w:t>
            </w:r>
            <w:r>
              <w:rPr>
                <w:rFonts w:hint="cs"/>
                <w:cs/>
              </w:rPr>
              <w:t xml:space="preserve">ให้เลือกวันที่จัดส่งสินค้าที่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ต้องการ เมื่อเลือกวันที่จัดส่งแล้ว จะสามารถเลือกสั่งสินค้าได้เฉพาะสินค้าที่อยู่ใน </w:t>
            </w:r>
            <w:r>
              <w:t xml:space="preserve">Lead time </w:t>
            </w:r>
            <w:r>
              <w:rPr>
                <w:rFonts w:hint="cs"/>
                <w:cs/>
              </w:rPr>
              <w:t xml:space="preserve">ที่ตรงกับวันที่ส่งของที่ </w:t>
            </w:r>
            <w:r>
              <w:t xml:space="preserve">User </w:t>
            </w:r>
            <w:r>
              <w:rPr>
                <w:rFonts w:hint="cs"/>
                <w:cs/>
              </w:rPr>
              <w:t>เลือกเท่านั้น</w:t>
            </w:r>
          </w:p>
          <w:p w:rsidR="006102BF" w:rsidRDefault="008E2032" w:rsidP="001A583A">
            <w:pPr>
              <w:numPr>
                <w:ilvl w:val="0"/>
                <w:numId w:val="4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>สามารถเลือกสินค้าได้โดยวิธีดังนี้</w:t>
            </w:r>
          </w:p>
          <w:p w:rsidR="008E2032" w:rsidRDefault="008E2032" w:rsidP="001A583A">
            <w:pPr>
              <w:numPr>
                <w:ilvl w:val="1"/>
                <w:numId w:val="4"/>
              </w:numPr>
            </w:pPr>
            <w:r>
              <w:rPr>
                <w:rFonts w:hint="cs"/>
                <w:cs/>
              </w:rPr>
              <w:t>หมวดสินค้าทั้งหมด</w:t>
            </w:r>
          </w:p>
          <w:p w:rsidR="008E2032" w:rsidRPr="008E2032" w:rsidRDefault="008E2032" w:rsidP="008E2032">
            <w:pPr>
              <w:ind w:left="1440"/>
              <w:rPr>
                <w:cs/>
              </w:rPr>
            </w:pPr>
            <w:r>
              <w:rPr>
                <w:rFonts w:hint="cs"/>
                <w:cs/>
              </w:rPr>
              <w:lastRenderedPageBreak/>
              <w:t xml:space="preserve">เมื่อกดเลือกหมวดสินค้า ระบบจะแสดงหมวดหลักทั้งหมดในระบบ แต่ละหมวดหลักก็จะมีหมวดย่อย สามารถ </w:t>
            </w:r>
            <w:r>
              <w:t xml:space="preserve">Drill Down </w:t>
            </w:r>
            <w:r>
              <w:rPr>
                <w:rFonts w:hint="cs"/>
                <w:cs/>
              </w:rPr>
              <w:t>เข้าไปดูรายการสินค้าในแต่ละหมวดได้</w:t>
            </w:r>
          </w:p>
          <w:p w:rsidR="008E2032" w:rsidRDefault="00595FBD" w:rsidP="001A583A">
            <w:pPr>
              <w:numPr>
                <w:ilvl w:val="1"/>
                <w:numId w:val="4"/>
              </w:numPr>
            </w:pP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</w:p>
          <w:p w:rsidR="008E2032" w:rsidRPr="008E2032" w:rsidRDefault="00595FBD" w:rsidP="008E2032">
            <w:pPr>
              <w:ind w:left="1440"/>
              <w:rPr>
                <w:cs/>
              </w:rPr>
            </w:pPr>
            <w:r>
              <w:rPr>
                <w:rFonts w:hint="cs"/>
                <w:cs/>
              </w:rPr>
              <w:t>เมื่อกดเลือกที่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8E2032">
              <w:rPr>
                <w:rFonts w:hint="cs"/>
                <w:cs/>
              </w:rPr>
              <w:t>ระบบจะ</w:t>
            </w:r>
            <w:r>
              <w:rPr>
                <w:rFonts w:hint="cs"/>
                <w:cs/>
              </w:rPr>
              <w:t>แสดง</w:t>
            </w:r>
            <w:r w:rsidR="008E2032">
              <w:t xml:space="preserve"> 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8E2032">
              <w:rPr>
                <w:rFonts w:hint="cs"/>
                <w:cs/>
              </w:rPr>
              <w:t xml:space="preserve">ที่ </w:t>
            </w:r>
            <w:r w:rsidR="008E2032">
              <w:t xml:space="preserve">User </w:t>
            </w:r>
            <w:r w:rsidR="008E2032">
              <w:rPr>
                <w:rFonts w:hint="cs"/>
                <w:cs/>
              </w:rPr>
              <w:t xml:space="preserve">ได้ทำการบันทึกไว้ เมื่อเลือก 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8E2032">
              <w:rPr>
                <w:rFonts w:hint="cs"/>
                <w:cs/>
              </w:rPr>
              <w:t xml:space="preserve">อันไหน ระบบก็จะ </w:t>
            </w:r>
            <w:r w:rsidR="008E2032">
              <w:t xml:space="preserve">List </w:t>
            </w:r>
            <w:r>
              <w:rPr>
                <w:rFonts w:hint="cs"/>
                <w:cs/>
              </w:rPr>
              <w:t>รายการสินค้าที่ถูกจัดเก็บภายใต้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8E2032">
              <w:rPr>
                <w:rFonts w:hint="cs"/>
                <w:cs/>
              </w:rPr>
              <w:t>นั้นๆขึ้นมาให้ ซึ่งจะสะดวกสำหรับการทำรายการที่สั่งบ่อยๆ</w:t>
            </w:r>
          </w:p>
          <w:p w:rsidR="008E2032" w:rsidRDefault="008E2032" w:rsidP="001A583A">
            <w:pPr>
              <w:numPr>
                <w:ilvl w:val="1"/>
                <w:numId w:val="4"/>
              </w:numPr>
            </w:pPr>
            <w:r>
              <w:t xml:space="preserve">Search </w:t>
            </w:r>
            <w:r>
              <w:rPr>
                <w:rFonts w:hint="cs"/>
                <w:cs/>
              </w:rPr>
              <w:t>จากชื่อสินค้า</w:t>
            </w:r>
          </w:p>
          <w:p w:rsidR="008E2032" w:rsidRPr="00506767" w:rsidRDefault="008E2032" w:rsidP="008E2032">
            <w:pPr>
              <w:ind w:left="1440"/>
            </w:pPr>
            <w:r>
              <w:rPr>
                <w:rFonts w:hint="cs"/>
                <w:cs/>
              </w:rPr>
              <w:t xml:space="preserve">สามารถพิมพ์คำที่ต้องการค้นหา แล้วกดค้นหา โดยสามารถค้นหาจากหมวดทั้งหมด หรือเฉพาะหมวดหลักที่เลือกจาก </w:t>
            </w:r>
            <w:r>
              <w:t>Dropdown</w:t>
            </w:r>
          </w:p>
          <w:p w:rsidR="006102BF" w:rsidRDefault="008E2032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 xml:space="preserve">เมื่อเจอสินค้าที่ต้องการทำการกดเพิ่มจำนวนตามที่ต้องการ </w:t>
            </w:r>
            <w:r>
              <w:t>(</w:t>
            </w:r>
            <w:r>
              <w:rPr>
                <w:rFonts w:hint="cs"/>
                <w:cs/>
              </w:rPr>
              <w:t xml:space="preserve">ระบบหลังบ้านจะมีการจัดเก็บข้อมูลเบื้องต้นว่าสินค้าแต่ละตัวสามารถเพิ่มได้ทีละเท่าไร่ </w:t>
            </w:r>
            <w:r>
              <w:t>)</w:t>
            </w:r>
          </w:p>
          <w:p w:rsidR="00985D66" w:rsidRDefault="00985D66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 xml:space="preserve">เมื่อกดเพิ่มจะมี </w:t>
            </w:r>
            <w:r>
              <w:t xml:space="preserve">Pop Up </w:t>
            </w:r>
            <w:r>
              <w:rPr>
                <w:rFonts w:hint="cs"/>
                <w:cs/>
              </w:rPr>
              <w:t>ขึ้นมาให้สามารถเลือกว่า</w:t>
            </w:r>
            <w:proofErr w:type="spellStart"/>
            <w:r>
              <w:rPr>
                <w:rFonts w:hint="cs"/>
                <w:cs/>
              </w:rPr>
              <w:t>จะติ๊กสิน</w:t>
            </w:r>
            <w:proofErr w:type="spellEnd"/>
            <w:r>
              <w:rPr>
                <w:rFonts w:hint="cs"/>
                <w:cs/>
              </w:rPr>
              <w:t xml:space="preserve">ค้าทดแทนหรือไม่ </w:t>
            </w:r>
            <w:r>
              <w:t>(</w:t>
            </w:r>
            <w:r>
              <w:rPr>
                <w:rFonts w:hint="cs"/>
                <w:cs/>
              </w:rPr>
              <w:t>กรณีสินค้าที่ต้องการไม่มีของ</w:t>
            </w:r>
            <w:r>
              <w:t xml:space="preserve">) </w:t>
            </w:r>
            <w:r>
              <w:rPr>
                <w:rFonts w:hint="cs"/>
                <w:cs/>
              </w:rPr>
              <w:t>และ</w:t>
            </w:r>
            <w:r w:rsidR="00B76400">
              <w:rPr>
                <w:rFonts w:hint="cs"/>
                <w:cs/>
              </w:rPr>
              <w:t>สามารถระบุ</w:t>
            </w:r>
            <w:r>
              <w:rPr>
                <w:rFonts w:hint="cs"/>
                <w:cs/>
              </w:rPr>
              <w:t xml:space="preserve">รายละเอียดที่ต้องการโดยพิมพ์เข้าไปในช่อง </w:t>
            </w:r>
            <w:r>
              <w:t>Textbox</w:t>
            </w:r>
            <w:r w:rsidR="00B76400">
              <w:t xml:space="preserve"> </w:t>
            </w:r>
            <w:r w:rsidR="00B76400">
              <w:rPr>
                <w:rFonts w:hint="cs"/>
                <w:cs/>
              </w:rPr>
              <w:t>ระบบจะทำการคำนวณราคาสินค้าให้ตามจำนวนที่ใส่ไป</w:t>
            </w:r>
          </w:p>
          <w:p w:rsidR="009615EF" w:rsidRDefault="00985D66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>เพิ่มกดเพิ่มจำนว</w:t>
            </w:r>
            <w:r w:rsidR="00595FBD">
              <w:rPr>
                <w:rFonts w:hint="cs"/>
                <w:cs/>
              </w:rPr>
              <w:t>นสินค้า รายการสินค้าจะเข้าไปที่</w:t>
            </w:r>
            <w:r w:rsidR="00595FBD">
              <w:rPr>
                <w:rFonts w:ascii="Tahoma" w:hAnsi="Tahoma" w:hint="cs"/>
                <w:sz w:val="24"/>
                <w:cs/>
              </w:rPr>
              <w:t>ตระ</w:t>
            </w:r>
            <w:proofErr w:type="spellStart"/>
            <w:r w:rsidR="00595FBD">
              <w:rPr>
                <w:rFonts w:ascii="Tahoma" w:hAnsi="Tahoma" w:hint="cs"/>
                <w:sz w:val="24"/>
                <w:cs/>
              </w:rPr>
              <w:t>กร้า</w:t>
            </w:r>
            <w:proofErr w:type="spellEnd"/>
            <w:r w:rsidR="00595FBD">
              <w:rPr>
                <w:rFonts w:ascii="Tahoma" w:hAnsi="Tahoma" w:hint="cs"/>
                <w:sz w:val="24"/>
                <w:cs/>
              </w:rPr>
              <w:t>สินค้า</w:t>
            </w:r>
            <w:r>
              <w:rPr>
                <w:rFonts w:hint="cs"/>
                <w:cs/>
              </w:rPr>
              <w:t>ทางด้านซ้ายมือ</w:t>
            </w:r>
          </w:p>
          <w:p w:rsidR="00B76400" w:rsidRDefault="00595FBD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>เมื่อเลือกรายการใส่</w:t>
            </w:r>
            <w:r>
              <w:rPr>
                <w:rFonts w:ascii="Tahoma" w:hAnsi="Tahoma" w:hint="cs"/>
                <w:sz w:val="24"/>
                <w:cs/>
              </w:rPr>
              <w:t>ตระ</w:t>
            </w:r>
            <w:proofErr w:type="spellStart"/>
            <w:r>
              <w:rPr>
                <w:rFonts w:ascii="Tahoma" w:hAnsi="Tahoma" w:hint="cs"/>
                <w:sz w:val="24"/>
                <w:cs/>
              </w:rPr>
              <w:t>กร้า</w:t>
            </w:r>
            <w:proofErr w:type="spellEnd"/>
            <w:r>
              <w:rPr>
                <w:rFonts w:ascii="Tahoma" w:hAnsi="Tahoma" w:hint="cs"/>
                <w:sz w:val="24"/>
                <w:cs/>
              </w:rPr>
              <w:t>สินค้า</w:t>
            </w:r>
            <w:r w:rsidR="00B76400">
              <w:rPr>
                <w:rFonts w:hint="cs"/>
                <w:cs/>
              </w:rPr>
              <w:t xml:space="preserve">เรียบร้อยแล้ว ก็สามารถกดปุ่ม </w:t>
            </w:r>
            <w:r w:rsidR="00B76400">
              <w:t>“</w:t>
            </w:r>
            <w:r w:rsidR="00B76400">
              <w:rPr>
                <w:rFonts w:hint="cs"/>
                <w:cs/>
              </w:rPr>
              <w:t>สั่งซื้อ</w:t>
            </w:r>
            <w:r w:rsidR="00B76400">
              <w:t xml:space="preserve">” </w:t>
            </w:r>
            <w:r w:rsidR="00B76400">
              <w:rPr>
                <w:rFonts w:hint="cs"/>
                <w:cs/>
              </w:rPr>
              <w:t>เพื่อส่งรายการเข้าระบบหลังบ้าน</w:t>
            </w:r>
          </w:p>
          <w:p w:rsidR="00191063" w:rsidRDefault="00191063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 xml:space="preserve">เมื่อ </w:t>
            </w:r>
            <w:r>
              <w:t xml:space="preserve">User </w:t>
            </w:r>
            <w:r>
              <w:rPr>
                <w:rFonts w:hint="cs"/>
                <w:cs/>
              </w:rPr>
              <w:t>กดตร</w:t>
            </w:r>
            <w:r w:rsidR="00595FBD">
              <w:rPr>
                <w:rFonts w:hint="cs"/>
                <w:cs/>
              </w:rPr>
              <w:t>งปุ่มดาว ตรงรายการสินค้า ระบบจะแสดง</w:t>
            </w:r>
            <w:r w:rsidR="00595FBD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>
              <w:rPr>
                <w:rFonts w:hint="cs"/>
                <w:cs/>
              </w:rPr>
              <w:t>ที่</w:t>
            </w:r>
            <w:r w:rsidR="0037167E">
              <w:rPr>
                <w:rFonts w:hint="cs"/>
                <w:cs/>
              </w:rPr>
              <w:t xml:space="preserve">บันทึกไว้ขึ้นมาให้เลือกว่าต้องการจะ </w:t>
            </w:r>
            <w:r w:rsidR="0037167E">
              <w:t xml:space="preserve">Add </w:t>
            </w:r>
            <w:r w:rsidR="00595FBD">
              <w:rPr>
                <w:rFonts w:hint="cs"/>
                <w:cs/>
              </w:rPr>
              <w:t>รายการสินค้าเข้า</w:t>
            </w:r>
            <w:r w:rsidR="00595FBD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37167E">
              <w:rPr>
                <w:rFonts w:hint="cs"/>
                <w:cs/>
              </w:rPr>
              <w:t xml:space="preserve">ไหน เมื่อ </w:t>
            </w:r>
            <w:r w:rsidR="0037167E">
              <w:t xml:space="preserve">Add </w:t>
            </w:r>
            <w:r w:rsidR="0037167E">
              <w:rPr>
                <w:rFonts w:hint="cs"/>
                <w:cs/>
              </w:rPr>
              <w:t>แล้วปุ่มดาวที่รายการสินค้าจะเป็นสีทึบ ในทางกลั</w:t>
            </w:r>
            <w:r w:rsidR="00595FBD">
              <w:rPr>
                <w:rFonts w:hint="cs"/>
                <w:cs/>
              </w:rPr>
              <w:t>บกันถ้าต้องการจะยกเลิกรายการจาก</w:t>
            </w:r>
            <w:r w:rsidR="00595FBD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37167E">
              <w:rPr>
                <w:rFonts w:hint="cs"/>
                <w:cs/>
              </w:rPr>
              <w:t>ให้กดรายการสินค้าที่มีดาวสีทึบ ระบบก</w:t>
            </w:r>
            <w:r w:rsidR="00595FBD">
              <w:rPr>
                <w:rFonts w:hint="cs"/>
                <w:cs/>
              </w:rPr>
              <w:t>็จะให้เลือกว่าจะเอารายการออกจาก</w:t>
            </w:r>
            <w:r w:rsidR="00595FBD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37167E">
              <w:rPr>
                <w:rFonts w:hint="cs"/>
                <w:cs/>
              </w:rPr>
              <w:t>ไหน</w:t>
            </w:r>
          </w:p>
          <w:p w:rsidR="001A583A" w:rsidRDefault="001A583A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>เงื่อนไขการแสดงราคาสินค้า</w:t>
            </w:r>
          </w:p>
          <w:p w:rsidR="001A583A" w:rsidRDefault="001A583A" w:rsidP="001A583A">
            <w:pPr>
              <w:pStyle w:val="ListParagraph"/>
              <w:numPr>
                <w:ilvl w:val="1"/>
                <w:numId w:val="4"/>
              </w:numPr>
            </w:pPr>
            <w:r>
              <w:rPr>
                <w:rFonts w:hint="cs"/>
                <w:cs/>
              </w:rPr>
              <w:t xml:space="preserve">กรณีลูกค้าซื้อรายวัน </w:t>
            </w:r>
            <w:r>
              <w:t xml:space="preserve"> </w:t>
            </w:r>
            <w:r>
              <w:rPr>
                <w:rFonts w:hint="cs"/>
                <w:cs/>
              </w:rPr>
              <w:t>จะสามารถสั่งซื้อสินค้าของแบบ</w:t>
            </w:r>
            <w:r>
              <w:rPr>
                <w:rFonts w:hint="cs"/>
                <w:cs/>
              </w:rPr>
              <w:lastRenderedPageBreak/>
              <w:t xml:space="preserve">เห็นราคาได้หลังจากมีการ </w:t>
            </w:r>
            <w:r>
              <w:t xml:space="preserve">Upload </w:t>
            </w:r>
            <w:r>
              <w:rPr>
                <w:rFonts w:hint="cs"/>
                <w:cs/>
              </w:rPr>
              <w:t xml:space="preserve">ราคาล่าสุดขึ้นได้ โดยราคาที่ </w:t>
            </w:r>
            <w:r>
              <w:t xml:space="preserve">Up </w:t>
            </w:r>
            <w:r>
              <w:rPr>
                <w:rFonts w:hint="cs"/>
                <w:cs/>
              </w:rPr>
              <w:t xml:space="preserve">ขึ้นไปจะใช้ได้ตามเวลาที่กำหนดใน </w:t>
            </w:r>
            <w:r>
              <w:t xml:space="preserve">Setting </w:t>
            </w:r>
            <w:r>
              <w:rPr>
                <w:rFonts w:hint="cs"/>
                <w:cs/>
              </w:rPr>
              <w:t xml:space="preserve"> หลังจากนั้นหน้า </w:t>
            </w:r>
            <w:r>
              <w:t xml:space="preserve">App </w:t>
            </w:r>
            <w:r>
              <w:rPr>
                <w:rFonts w:hint="cs"/>
                <w:cs/>
              </w:rPr>
              <w:t xml:space="preserve">ราคาจะกลายเป็นค่าว่าง แต่ลูกค้ายังสามารถสั่ง </w:t>
            </w:r>
            <w:r>
              <w:t xml:space="preserve">Order </w:t>
            </w:r>
            <w:r>
              <w:rPr>
                <w:rFonts w:hint="cs"/>
                <w:cs/>
              </w:rPr>
              <w:t xml:space="preserve">ของมาก่อนได้ </w:t>
            </w:r>
            <w:r>
              <w:t>(</w:t>
            </w:r>
            <w:r>
              <w:rPr>
                <w:rFonts w:hint="cs"/>
                <w:cs/>
              </w:rPr>
              <w:t>ใส่ของไว้ในตระ</w:t>
            </w:r>
            <w:proofErr w:type="spellStart"/>
            <w:r>
              <w:rPr>
                <w:rFonts w:hint="cs"/>
                <w:cs/>
              </w:rPr>
              <w:t>กร้า</w:t>
            </w:r>
            <w:proofErr w:type="spellEnd"/>
            <w:r>
              <w:rPr>
                <w:rFonts w:hint="cs"/>
                <w:cs/>
              </w:rPr>
              <w:t>สินค้า</w:t>
            </w:r>
            <w:r>
              <w:t>)</w:t>
            </w:r>
            <w:r>
              <w:rPr>
                <w:rFonts w:hint="cs"/>
                <w:cs/>
              </w:rPr>
              <w:t xml:space="preserve"> แต่จะ </w:t>
            </w:r>
            <w:r>
              <w:t xml:space="preserve">Submit </w:t>
            </w:r>
            <w:r>
              <w:rPr>
                <w:rFonts w:hint="cs"/>
                <w:cs/>
              </w:rPr>
              <w:t>คำสั่งซื้อได้ไม่เกินจากเวลาที่กำหนดไว้</w:t>
            </w:r>
          </w:p>
          <w:p w:rsidR="001A583A" w:rsidRDefault="001A583A" w:rsidP="001A583A">
            <w:pPr>
              <w:pStyle w:val="ListParagraph"/>
              <w:ind w:left="1440"/>
            </w:pPr>
            <w:r w:rsidRPr="001A583A">
              <w:t xml:space="preserve">** </w:t>
            </w:r>
            <w:r w:rsidRPr="001A583A">
              <w:rPr>
                <w:cs/>
              </w:rPr>
              <w:t xml:space="preserve">การ </w:t>
            </w:r>
            <w:r w:rsidRPr="001A583A">
              <w:t xml:space="preserve">Notify </w:t>
            </w:r>
            <w:r w:rsidRPr="001A583A">
              <w:rPr>
                <w:cs/>
              </w:rPr>
              <w:t>ตอนอัพเดทราคาใหม่</w:t>
            </w:r>
            <w:r>
              <w:t xml:space="preserve"> </w:t>
            </w:r>
            <w:r>
              <w:rPr>
                <w:rFonts w:hint="cs"/>
                <w:cs/>
              </w:rPr>
              <w:t xml:space="preserve">โดยการส่ง </w:t>
            </w:r>
            <w:r>
              <w:t>Email</w:t>
            </w:r>
          </w:p>
          <w:p w:rsidR="001A583A" w:rsidRDefault="00DB75FB" w:rsidP="001A583A">
            <w:pPr>
              <w:pStyle w:val="ListParagraph"/>
              <w:numPr>
                <w:ilvl w:val="1"/>
                <w:numId w:val="4"/>
              </w:numPr>
            </w:pPr>
            <w:r>
              <w:rPr>
                <w:noProof/>
              </w:rPr>
              <w:drawing>
                <wp:anchor distT="0" distB="0" distL="114300" distR="114300" simplePos="0" relativeHeight="251664384" behindDoc="0" locked="0" layoutInCell="1" allowOverlap="1" wp14:anchorId="4BFB0749" wp14:editId="78536A43">
                  <wp:simplePos x="0" y="0"/>
                  <wp:positionH relativeFrom="column">
                    <wp:posOffset>1021080</wp:posOffset>
                  </wp:positionH>
                  <wp:positionV relativeFrom="paragraph">
                    <wp:posOffset>2098675</wp:posOffset>
                  </wp:positionV>
                  <wp:extent cx="1400810" cy="233045"/>
                  <wp:effectExtent l="0" t="0" r="8890" b="0"/>
                  <wp:wrapNone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810" cy="233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1A583A">
              <w:rPr>
                <w:rFonts w:hint="cs"/>
                <w:cs/>
              </w:rPr>
              <w:t>กรณีลูกค้าประกันราคา</w:t>
            </w:r>
            <w:r w:rsidR="001A583A">
              <w:t xml:space="preserve"> </w:t>
            </w:r>
            <w:r w:rsidR="001A583A">
              <w:rPr>
                <w:rFonts w:hint="cs"/>
                <w:cs/>
              </w:rPr>
              <w:t xml:space="preserve">จะเห็นราคาตามที่กำหนดในช่วงเวลานั้นๆ ถ้าลูกค้าสั่งก็จะได้ตามราคาที่ตกลงกันไว้ แต่ถ้าลูกค้าต้องการซื้อสินค้าที่ไม่ได้อยู่ในส่วนสินค้าที่ </w:t>
            </w:r>
            <w:r w:rsidR="001A583A">
              <w:t xml:space="preserve">Upload </w:t>
            </w:r>
            <w:r w:rsidR="001A583A">
              <w:rPr>
                <w:rFonts w:hint="cs"/>
                <w:cs/>
              </w:rPr>
              <w:t xml:space="preserve">ในการประกันราคาให้อิงราคาตามลูกค้าซื้อรายวัน </w:t>
            </w:r>
            <w:r w:rsidR="001A583A" w:rsidRPr="001A583A">
              <w:rPr>
                <w:u w:val="single"/>
                <w:cs/>
              </w:rPr>
              <w:t>ให้อิงราคาตามลูกค้าซื้อรายวัน</w:t>
            </w:r>
            <w:r w:rsidR="001A583A" w:rsidRPr="001A583A">
              <w:rPr>
                <w:u w:val="single"/>
              </w:rPr>
              <w:t xml:space="preserve"> </w:t>
            </w:r>
            <w:r w:rsidR="001A583A" w:rsidRPr="001A583A">
              <w:t>**</w:t>
            </w:r>
            <w:r w:rsidR="001A583A" w:rsidRPr="001A583A">
              <w:rPr>
                <w:cs/>
              </w:rPr>
              <w:t xml:space="preserve">ที่ถูก ให้อิงราคาตามราคาหลักที่ </w:t>
            </w:r>
            <w:r w:rsidR="001A583A" w:rsidRPr="001A583A">
              <w:t xml:space="preserve">assign </w:t>
            </w:r>
            <w:r w:rsidR="001A583A" w:rsidRPr="001A583A">
              <w:rPr>
                <w:cs/>
              </w:rPr>
              <w:t>ไว้สำหรับลูกค้ารายนั้นๆ</w:t>
            </w:r>
            <w:r w:rsidR="001A583A" w:rsidRPr="00966C07">
              <w:t xml:space="preserve">  </w:t>
            </w:r>
            <w:r w:rsidR="001A583A">
              <w:rPr>
                <w:rFonts w:hint="cs"/>
                <w:cs/>
              </w:rPr>
              <w:t xml:space="preserve"> </w:t>
            </w:r>
            <w:r w:rsidR="001A583A">
              <w:t xml:space="preserve"> </w:t>
            </w:r>
            <w:r w:rsidR="001A583A">
              <w:rPr>
                <w:rFonts w:hint="cs"/>
                <w:cs/>
              </w:rPr>
              <w:t xml:space="preserve">ลูกค้าสามารถเลือกวันส่งเป็นวันถัดไปถ้า </w:t>
            </w:r>
            <w:r w:rsidR="001A583A">
              <w:t xml:space="preserve">Order </w:t>
            </w:r>
            <w:r w:rsidR="001A583A">
              <w:rPr>
                <w:rFonts w:hint="cs"/>
                <w:cs/>
              </w:rPr>
              <w:t xml:space="preserve">ไม่เกิน </w:t>
            </w:r>
            <w:r w:rsidR="001A583A">
              <w:t xml:space="preserve">2 </w:t>
            </w:r>
            <w:r w:rsidR="001A583A">
              <w:rPr>
                <w:rFonts w:hint="cs"/>
                <w:cs/>
              </w:rPr>
              <w:t xml:space="preserve">ทุ่ม หลัง </w:t>
            </w:r>
            <w:r w:rsidR="001A583A">
              <w:t xml:space="preserve">2 </w:t>
            </w:r>
            <w:r w:rsidR="001A583A">
              <w:rPr>
                <w:rFonts w:hint="cs"/>
                <w:cs/>
              </w:rPr>
              <w:t>ทุ่มจะไม่สามารถเลือกกำหนดส่งเป็นวันถัดไปได้</w:t>
            </w:r>
            <w:r w:rsidR="001A583A">
              <w:t xml:space="preserve"> (</w:t>
            </w:r>
            <w:r w:rsidR="001A583A">
              <w:rPr>
                <w:rFonts w:hint="cs"/>
                <w:cs/>
              </w:rPr>
              <w:t>โดยวันส่งต้องอยู่ในช่วงประกันราคาที่กำหนดไว้</w:t>
            </w:r>
            <w:r w:rsidR="001A583A">
              <w:t>)</w:t>
            </w:r>
          </w:p>
          <w:p w:rsidR="00534431" w:rsidRDefault="00534431" w:rsidP="001A583A">
            <w:pPr>
              <w:pStyle w:val="ListParagraph"/>
              <w:numPr>
                <w:ilvl w:val="1"/>
                <w:numId w:val="4"/>
              </w:numPr>
            </w:pPr>
            <w:r>
              <w:rPr>
                <w:rFonts w:hint="cs"/>
                <w:cs/>
              </w:rPr>
              <w:t xml:space="preserve"> </w:t>
            </w:r>
            <w:r w:rsidR="00DB75FB">
              <w:rPr>
                <w:rFonts w:hint="cs"/>
                <w:cs/>
              </w:rPr>
              <w:t xml:space="preserve">                                 ปุ่ม</w:t>
            </w:r>
            <w:r w:rsidR="00487062">
              <w:rPr>
                <w:rFonts w:hint="cs"/>
                <w:cs/>
              </w:rPr>
              <w:t xml:space="preserve">โปรโมชั่นสินค้า </w:t>
            </w:r>
            <w:r>
              <w:rPr>
                <w:rFonts w:hint="cs"/>
                <w:cs/>
              </w:rPr>
              <w:t xml:space="preserve">เมื่อ </w:t>
            </w:r>
            <w:r>
              <w:t xml:space="preserve">User </w:t>
            </w:r>
            <w:r w:rsidR="00487062">
              <w:rPr>
                <w:rFonts w:hint="cs"/>
                <w:cs/>
              </w:rPr>
              <w:t>เลือกที่ปุ่ม</w:t>
            </w:r>
            <w:r>
              <w:rPr>
                <w:rFonts w:hint="cs"/>
                <w:cs/>
              </w:rPr>
              <w:t>นี้ ระบบ</w:t>
            </w:r>
            <w:r w:rsidR="00487062">
              <w:rPr>
                <w:rFonts w:hint="cs"/>
                <w:cs/>
              </w:rPr>
              <w:t>จะดึงข้อมูลเฉพาะสินค้าที่มีราคา</w:t>
            </w:r>
            <w:r w:rsidR="00487062">
              <w:rPr>
                <w:rFonts w:hint="cs"/>
                <w:cs/>
              </w:rPr>
              <w:t>โปรโมชั่น</w:t>
            </w:r>
            <w:r>
              <w:rPr>
                <w:rFonts w:hint="cs"/>
                <w:cs/>
              </w:rPr>
              <w:t xml:space="preserve">ของ </w:t>
            </w:r>
            <w:r>
              <w:t xml:space="preserve">User </w:t>
            </w:r>
            <w:r>
              <w:rPr>
                <w:rFonts w:hint="cs"/>
                <w:cs/>
              </w:rPr>
              <w:t>มาให้</w:t>
            </w:r>
          </w:p>
          <w:p w:rsidR="007F7743" w:rsidRDefault="007F7743" w:rsidP="001A583A">
            <w:pPr>
              <w:pStyle w:val="ListParagraph"/>
              <w:numPr>
                <w:ilvl w:val="1"/>
                <w:numId w:val="4"/>
              </w:numPr>
            </w:pPr>
            <w:r>
              <w:rPr>
                <w:rFonts w:hint="cs"/>
                <w:cs/>
              </w:rPr>
              <w:t>โดยการแสดงราคาของลูกค้าแต่ละรายมีเงื่อนไขดังนี้</w:t>
            </w:r>
          </w:p>
          <w:p w:rsidR="00FD653F" w:rsidRDefault="00FD653F" w:rsidP="00FD653F">
            <w:r>
              <w:rPr>
                <w:noProof/>
              </w:rPr>
              <w:drawing>
                <wp:inline distT="0" distB="0" distL="0" distR="0" wp14:anchorId="19340523" wp14:editId="7BB5D731">
                  <wp:extent cx="4280171" cy="1394192"/>
                  <wp:effectExtent l="0" t="0" r="635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7452" cy="1396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2FEC" w:rsidRDefault="003A2FEC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>เงื่อนไขการสั่งซื้อล่วงหน้า</w:t>
            </w:r>
          </w:p>
          <w:p w:rsidR="003A2FEC" w:rsidRDefault="003A2FEC" w:rsidP="003A2FEC">
            <w:pPr>
              <w:ind w:left="720"/>
            </w:pPr>
            <w:r>
              <w:rPr>
                <w:rFonts w:hint="cs"/>
                <w:cs/>
              </w:rPr>
              <w:t>กำหนดวันสั่งซื้อล่วงหน้าได้จากระบบหลังบ้าน</w:t>
            </w:r>
            <w:r>
              <w:rPr>
                <w:cs/>
              </w:rPr>
              <w:t xml:space="preserve"> </w:t>
            </w:r>
            <w:r>
              <w:t xml:space="preserve">Default </w:t>
            </w:r>
            <w:r>
              <w:rPr>
                <w:cs/>
              </w:rPr>
              <w:t xml:space="preserve">1 </w:t>
            </w:r>
            <w:r>
              <w:rPr>
                <w:rFonts w:hint="cs"/>
                <w:cs/>
              </w:rPr>
              <w:t>วัน</w:t>
            </w:r>
            <w:r>
              <w:rPr>
                <w:cs/>
              </w:rPr>
              <w:t xml:space="preserve"> (</w:t>
            </w:r>
            <w:r>
              <w:rPr>
                <w:rFonts w:hint="cs"/>
                <w:cs/>
              </w:rPr>
              <w:t>สั่งวันนี้</w:t>
            </w:r>
            <w:r>
              <w:rPr>
                <w:cs/>
              </w:rPr>
              <w:t xml:space="preserve"> </w:t>
            </w:r>
            <w:r>
              <w:rPr>
                <w:rFonts w:hint="cs"/>
                <w:cs/>
              </w:rPr>
              <w:t>ส่งพรุ่งนี้</w:t>
            </w:r>
            <w:r>
              <w:rPr>
                <w:cs/>
              </w:rPr>
              <w:t>)</w:t>
            </w:r>
          </w:p>
          <w:p w:rsidR="003A2FEC" w:rsidRDefault="003A2FEC" w:rsidP="003A2FEC">
            <w:pPr>
              <w:ind w:left="720"/>
            </w:pPr>
            <w:r>
              <w:rPr>
                <w:rFonts w:hint="cs"/>
                <w:cs/>
              </w:rPr>
              <w:t>กรณีเปิดให้สั่งซื้อล่วงหน้า</w:t>
            </w:r>
            <w:r>
              <w:rPr>
                <w:cs/>
              </w:rPr>
              <w:t xml:space="preserve"> </w:t>
            </w:r>
            <w:r>
              <w:t xml:space="preserve">&gt; </w:t>
            </w:r>
            <w:r>
              <w:rPr>
                <w:cs/>
              </w:rPr>
              <w:t xml:space="preserve">1 </w:t>
            </w:r>
            <w:r>
              <w:rPr>
                <w:rFonts w:hint="cs"/>
                <w:cs/>
              </w:rPr>
              <w:t>วัน</w:t>
            </w:r>
            <w:r>
              <w:rPr>
                <w:cs/>
              </w:rPr>
              <w:t xml:space="preserve"> </w:t>
            </w:r>
            <w:r>
              <w:rPr>
                <w:rFonts w:hint="cs"/>
                <w:cs/>
              </w:rPr>
              <w:t>จะทำงานได้เหมือนข้อ</w:t>
            </w:r>
            <w:r>
              <w:rPr>
                <w:cs/>
              </w:rPr>
              <w:t xml:space="preserve"> </w:t>
            </w:r>
            <w:r>
              <w:t>8</w:t>
            </w:r>
            <w:r>
              <w:rPr>
                <w:cs/>
              </w:rPr>
              <w:t xml:space="preserve"> </w:t>
            </w:r>
            <w:r>
              <w:t>a</w:t>
            </w:r>
          </w:p>
          <w:p w:rsidR="00CA72CE" w:rsidRDefault="00CA72CE" w:rsidP="001A583A">
            <w:pPr>
              <w:numPr>
                <w:ilvl w:val="0"/>
                <w:numId w:val="4"/>
              </w:numPr>
            </w:pPr>
            <w:r>
              <w:rPr>
                <w:rFonts w:hint="cs"/>
                <w:cs/>
              </w:rPr>
              <w:t>หมายเหตุ</w:t>
            </w:r>
          </w:p>
          <w:p w:rsidR="00CA72CE" w:rsidRDefault="00CA72CE" w:rsidP="00CA72CE">
            <w:pPr>
              <w:ind w:left="742"/>
            </w:pPr>
            <w:r>
              <w:rPr>
                <w:rFonts w:hint="cs"/>
                <w:cs/>
              </w:rPr>
              <w:t xml:space="preserve">กรณี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ไม่ทำการกดปุ่ม </w:t>
            </w:r>
            <w:r>
              <w:t>“</w:t>
            </w:r>
            <w:r>
              <w:rPr>
                <w:rFonts w:hint="cs"/>
                <w:cs/>
              </w:rPr>
              <w:t>สั่งซื้อ</w:t>
            </w:r>
            <w:r>
              <w:t xml:space="preserve">” </w:t>
            </w:r>
            <w:r>
              <w:rPr>
                <w:rFonts w:hint="cs"/>
                <w:cs/>
              </w:rPr>
              <w:t>ภายในเวลาที่กำหนด ระบบจะเคลียร์ข้อมูลการสั่งซื้อออกจากระบบ</w:t>
            </w:r>
          </w:p>
          <w:p w:rsidR="00CA72CE" w:rsidRDefault="00CA72CE" w:rsidP="00CA72CE">
            <w:pPr>
              <w:ind w:left="720"/>
            </w:pPr>
            <w:r>
              <w:rPr>
                <w:rFonts w:hint="cs"/>
                <w:cs/>
              </w:rPr>
              <w:t>กรณี</w:t>
            </w:r>
            <w:r>
              <w:t xml:space="preserve"> Use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สั่งซื้อ</w:t>
            </w:r>
            <w:r>
              <w:t xml:space="preserve">” </w:t>
            </w:r>
            <w:r>
              <w:rPr>
                <w:rFonts w:hint="cs"/>
                <w:cs/>
              </w:rPr>
              <w:t xml:space="preserve">หลังเวลา </w:t>
            </w:r>
            <w:r>
              <w:t xml:space="preserve">20:00 </w:t>
            </w:r>
            <w:r>
              <w:rPr>
                <w:rFonts w:hint="cs"/>
                <w:cs/>
              </w:rPr>
              <w:t>น. จะไม่สามารถรับสินค้าในวันถัดไปได้</w:t>
            </w:r>
          </w:p>
          <w:p w:rsidR="00595FBD" w:rsidRDefault="00595FBD" w:rsidP="00595FBD">
            <w:pPr>
              <w:pStyle w:val="ListParagraph"/>
              <w:rPr>
                <w:rFonts w:ascii="Tahoma" w:hAnsi="Tahoma"/>
                <w:sz w:val="24"/>
              </w:rPr>
            </w:pPr>
            <w:r>
              <w:rPr>
                <w:rFonts w:ascii="Tahoma" w:hAnsi="Tahoma" w:hint="cs"/>
                <w:sz w:val="24"/>
                <w:cs/>
              </w:rPr>
              <w:lastRenderedPageBreak/>
              <w:t xml:space="preserve">แก้ </w:t>
            </w:r>
            <w:r>
              <w:rPr>
                <w:rFonts w:ascii="Tahoma" w:hAnsi="Tahoma"/>
                <w:sz w:val="24"/>
              </w:rPr>
              <w:t xml:space="preserve">Wording Shopping Cart </w:t>
            </w:r>
            <w:r w:rsidRPr="007B12D9">
              <w:rPr>
                <w:rFonts w:ascii="Tahoma" w:hAnsi="Tahoma"/>
                <w:sz w:val="24"/>
              </w:rPr>
              <w:sym w:font="Wingdings" w:char="F0E0"/>
            </w:r>
            <w:r>
              <w:rPr>
                <w:rFonts w:ascii="Tahoma" w:hAnsi="Tahoma"/>
                <w:sz w:val="24"/>
              </w:rPr>
              <w:t xml:space="preserve"> </w:t>
            </w:r>
            <w:r>
              <w:rPr>
                <w:rFonts w:ascii="Tahoma" w:hAnsi="Tahoma" w:hint="cs"/>
                <w:sz w:val="24"/>
                <w:cs/>
              </w:rPr>
              <w:t>ตระ</w:t>
            </w:r>
            <w:proofErr w:type="spellStart"/>
            <w:r>
              <w:rPr>
                <w:rFonts w:ascii="Tahoma" w:hAnsi="Tahoma" w:hint="cs"/>
                <w:sz w:val="24"/>
                <w:cs/>
              </w:rPr>
              <w:t>กร้า</w:t>
            </w:r>
            <w:proofErr w:type="spellEnd"/>
            <w:r>
              <w:rPr>
                <w:rFonts w:ascii="Tahoma" w:hAnsi="Tahoma" w:hint="cs"/>
                <w:sz w:val="24"/>
                <w:cs/>
              </w:rPr>
              <w:t>สินค้า</w:t>
            </w:r>
          </w:p>
          <w:p w:rsidR="00595FBD" w:rsidRPr="00506767" w:rsidRDefault="00595FBD" w:rsidP="00CA72CE">
            <w:pPr>
              <w:ind w:left="720"/>
            </w:pPr>
          </w:p>
        </w:tc>
      </w:tr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6102BF" w:rsidRPr="00506767" w:rsidRDefault="006102BF" w:rsidP="00595FB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 w:rsidR="00595FBD">
              <w:rPr>
                <w:rFonts w:hint="cs"/>
                <w:cs/>
              </w:rPr>
              <w:t>รายการสินค้าและ</w:t>
            </w:r>
            <w:r w:rsidR="00595FBD">
              <w:rPr>
                <w:rFonts w:ascii="Tahoma" w:hAnsi="Tahoma" w:hint="cs"/>
                <w:sz w:val="24"/>
                <w:cs/>
              </w:rPr>
              <w:t>ตระ</w:t>
            </w:r>
            <w:proofErr w:type="spellStart"/>
            <w:r w:rsidR="00595FBD">
              <w:rPr>
                <w:rFonts w:ascii="Tahoma" w:hAnsi="Tahoma" w:hint="cs"/>
                <w:sz w:val="24"/>
                <w:cs/>
              </w:rPr>
              <w:t>กร้า</w:t>
            </w:r>
            <w:proofErr w:type="spellEnd"/>
            <w:r w:rsidR="00595FBD">
              <w:rPr>
                <w:rFonts w:ascii="Tahoma" w:hAnsi="Tahoma" w:hint="cs"/>
                <w:sz w:val="24"/>
                <w:cs/>
              </w:rPr>
              <w:t>สินค้า</w:t>
            </w:r>
          </w:p>
        </w:tc>
      </w:tr>
      <w:tr w:rsidR="006102BF" w:rsidRPr="00506767" w:rsidTr="00FE6966">
        <w:tc>
          <w:tcPr>
            <w:tcW w:w="2235" w:type="dxa"/>
            <w:shd w:val="clear" w:color="auto" w:fill="F2F2F2"/>
          </w:tcPr>
          <w:p w:rsidR="006102BF" w:rsidRPr="00506767" w:rsidRDefault="006102BF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CA72CE" w:rsidRPr="00CA72CE" w:rsidRDefault="00FE6966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กรณีไม่สามารถค้นหาสินค้าตามที่ </w:t>
            </w:r>
            <w:r>
              <w:t xml:space="preserve">User </w:t>
            </w:r>
            <w:r>
              <w:rPr>
                <w:rFonts w:hint="cs"/>
                <w:cs/>
              </w:rPr>
              <w:t>ระบุมาได้ ระบบจะแจ้งว่าไม่พบข้อมูล</w:t>
            </w:r>
          </w:p>
        </w:tc>
      </w:tr>
    </w:tbl>
    <w:p w:rsidR="006102BF" w:rsidRDefault="006102BF" w:rsidP="006102BF">
      <w:pPr>
        <w:rPr>
          <w:u w:val="single"/>
        </w:rPr>
      </w:pPr>
    </w:p>
    <w:p w:rsidR="00E92EBB" w:rsidRPr="00506767" w:rsidRDefault="00E92EBB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ยืนยันการสั่งซื้อสินค้า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E92EBB" w:rsidRPr="00506767" w:rsidRDefault="00E92EBB" w:rsidP="00E92EBB">
            <w:pPr>
              <w:rPr>
                <w:cs/>
              </w:rPr>
            </w:pPr>
            <w:r>
              <w:rPr>
                <w:rFonts w:hint="cs"/>
                <w:cs/>
              </w:rPr>
              <w:t>หน้าจอยืนยันการสั่งซื้อสินค้า</w:t>
            </w:r>
          </w:p>
        </w:tc>
      </w:tr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E92EBB" w:rsidRPr="00D8645D" w:rsidRDefault="00E92EBB" w:rsidP="00E92EBB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>
              <w:rPr>
                <w:rFonts w:hint="cs"/>
                <w:cs/>
              </w:rPr>
              <w:t>แสดงรายละเอียดสินค้าที่สั่ง และกำหนดวันที่จัดส่ง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E92EBB" w:rsidRPr="00506767" w:rsidRDefault="0015495D" w:rsidP="0015495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สั่งซื้อ</w:t>
            </w:r>
            <w:r>
              <w:t xml:space="preserve">” </w:t>
            </w:r>
            <w:r>
              <w:rPr>
                <w:rFonts w:hint="cs"/>
                <w:cs/>
              </w:rPr>
              <w:t>จากหน้าจอสั่งซื้อสินค้า</w:t>
            </w:r>
          </w:p>
        </w:tc>
      </w:tr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E92EBB" w:rsidRPr="00506767" w:rsidRDefault="00E92EBB" w:rsidP="00102BA9">
            <w:r>
              <w:t>-</w:t>
            </w:r>
          </w:p>
        </w:tc>
      </w:tr>
      <w:tr w:rsidR="00E92EBB" w:rsidRPr="00506767" w:rsidTr="00102BA9">
        <w:tc>
          <w:tcPr>
            <w:tcW w:w="9180" w:type="dxa"/>
            <w:gridSpan w:val="2"/>
          </w:tcPr>
          <w:p w:rsidR="00E92EBB" w:rsidRDefault="004568F5" w:rsidP="00102BA9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8D41AC5" wp14:editId="4C13A32D">
                      <wp:simplePos x="0" y="0"/>
                      <wp:positionH relativeFrom="column">
                        <wp:posOffset>2865755</wp:posOffset>
                      </wp:positionH>
                      <wp:positionV relativeFrom="paragraph">
                        <wp:posOffset>3698875</wp:posOffset>
                      </wp:positionV>
                      <wp:extent cx="1332230" cy="320675"/>
                      <wp:effectExtent l="0" t="0" r="20320" b="22225"/>
                      <wp:wrapNone/>
                      <wp:docPr id="455" name="Rounded Rectangle 4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32230" cy="32067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6"/>
                              </a:solidFill>
                              <a:ln>
                                <a:solidFill>
                                  <a:schemeClr val="accent6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7978EF" w:rsidRDefault="008E35BE" w:rsidP="004568F5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ย้อนกลั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roundrect id="Rounded Rectangle 455" o:spid="_x0000_s1026" style="position:absolute;margin-left:225.65pt;margin-top:291.25pt;width:104.9pt;height:25.2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" fillcolor="#f79646 [3209]" strokecolor="#f79646 [3209]" strokeweight="2pt">
                      <v:textbox>
                        <w:txbxContent>
                          <w:p w:rsidR="007978EF" w:rsidRDefault="008E35BE" w:rsidP="004568F5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ย้อนกลับ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F74D40E" wp14:editId="4FF7F893">
                      <wp:simplePos x="0" y="0"/>
                      <wp:positionH relativeFrom="column">
                        <wp:posOffset>1478604</wp:posOffset>
                      </wp:positionH>
                      <wp:positionV relativeFrom="paragraph">
                        <wp:posOffset>3703198</wp:posOffset>
                      </wp:positionV>
                      <wp:extent cx="1332690" cy="321013"/>
                      <wp:effectExtent l="0" t="0" r="20320" b="22225"/>
                      <wp:wrapNone/>
                      <wp:docPr id="453" name="Rounded Rectangle 4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32690" cy="321013"/>
                              </a:xfrm>
                              <a:prstGeom prst="roundRect">
                                <a:avLst/>
                              </a:prstGeom>
                              <a:solidFill>
                                <a:srgbClr val="92D050"/>
                              </a:solidFill>
                              <a:ln>
                                <a:solidFill>
                                  <a:srgbClr val="92D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7978EF" w:rsidRDefault="007978EF" w:rsidP="004568F5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ยืนยันการสั่งซื้อ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roundrect id="Rounded Rectangle 453" o:spid="_x0000_s1027" style="position:absolute;margin-left:116.45pt;margin-top:291.6pt;width:104.95pt;height:25.3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" fillcolor="#92d050" strokecolor="#92d050" strokeweight="2pt">
                      <v:textbox>
                        <w:txbxContent>
                          <w:p w:rsidR="007978EF" w:rsidRDefault="007978EF" w:rsidP="004568F5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ยืนยันการสั่งซื้อ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 w:rsidR="00E92EBB">
              <w:rPr>
                <w:noProof/>
              </w:rPr>
              <w:drawing>
                <wp:inline distT="0" distB="0" distL="0" distR="0" wp14:anchorId="7707F0EC" wp14:editId="06B27F8E">
                  <wp:extent cx="5692140" cy="3703320"/>
                  <wp:effectExtent l="0" t="0" r="3810" b="0"/>
                  <wp:docPr id="452" name="Picture 4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Order-detail.jp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703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92EBB" w:rsidRPr="00506767" w:rsidRDefault="00E92EBB" w:rsidP="00102BA9">
            <w:pPr>
              <w:rPr>
                <w:noProof/>
                <w:cs/>
              </w:rPr>
            </w:pPr>
          </w:p>
        </w:tc>
      </w:tr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8D6738" w:rsidRDefault="00AA493B" w:rsidP="00C62660">
            <w:pPr>
              <w:numPr>
                <w:ilvl w:val="0"/>
                <w:numId w:val="7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 xml:space="preserve">เลือก </w:t>
            </w:r>
            <w:r>
              <w:t xml:space="preserve">Cost Center </w:t>
            </w:r>
          </w:p>
          <w:p w:rsidR="00E92EBB" w:rsidRDefault="00E92EBB" w:rsidP="00C62660">
            <w:pPr>
              <w:numPr>
                <w:ilvl w:val="0"/>
                <w:numId w:val="7"/>
              </w:numPr>
            </w:pPr>
            <w:r>
              <w:rPr>
                <w:rFonts w:hint="cs"/>
                <w:cs/>
              </w:rPr>
              <w:t>ระบบจะ</w:t>
            </w:r>
            <w:r w:rsidR="009D20DD">
              <w:rPr>
                <w:rFonts w:hint="cs"/>
                <w:cs/>
              </w:rPr>
              <w:t>รายละเอียดรายการสินค้าที่สั่งซื้อ</w:t>
            </w:r>
            <w:r w:rsidR="006B6C06">
              <w:rPr>
                <w:rFonts w:hint="cs"/>
                <w:cs/>
              </w:rPr>
              <w:t xml:space="preserve">ทั้งหมด </w:t>
            </w:r>
            <w:r w:rsidR="00436A12">
              <w:t xml:space="preserve">(Group </w:t>
            </w:r>
            <w:r w:rsidR="00436A12">
              <w:rPr>
                <w:rFonts w:hint="cs"/>
                <w:cs/>
              </w:rPr>
              <w:t>ตาม</w:t>
            </w:r>
            <w:r w:rsidR="00436A12">
              <w:rPr>
                <w:rFonts w:hint="cs"/>
                <w:cs/>
              </w:rPr>
              <w:lastRenderedPageBreak/>
              <w:t>วันที่จัดส่ง</w:t>
            </w:r>
            <w:r w:rsidR="00436A12">
              <w:t>)</w:t>
            </w:r>
            <w:r w:rsidR="00436A12">
              <w:rPr>
                <w:rFonts w:hint="cs"/>
                <w:cs/>
              </w:rPr>
              <w:t xml:space="preserve"> </w:t>
            </w:r>
            <w:r w:rsidR="006B6C06">
              <w:rPr>
                <w:rFonts w:hint="cs"/>
                <w:cs/>
              </w:rPr>
              <w:t>พร้อมทั้งคำนวณค่าจัดส่ง และภาษีมูลค่าเพิ่ม</w:t>
            </w:r>
          </w:p>
          <w:p w:rsidR="00436A12" w:rsidRDefault="00436A12" w:rsidP="00C62660">
            <w:pPr>
              <w:numPr>
                <w:ilvl w:val="0"/>
                <w:numId w:val="7"/>
              </w:numPr>
            </w:pPr>
            <w:r>
              <w:rPr>
                <w:rFonts w:hint="cs"/>
                <w:cs/>
              </w:rPr>
              <w:t xml:space="preserve">การคำนวณค่าจัดส่งจะยึดตามมูลค่า </w:t>
            </w:r>
            <w:r>
              <w:t xml:space="preserve">PO </w:t>
            </w:r>
            <w:r>
              <w:rPr>
                <w:rFonts w:hint="cs"/>
                <w:cs/>
              </w:rPr>
              <w:t xml:space="preserve">ที่สั่งเข้ามา ถ้ามีมูลค่าไม่ถึง </w:t>
            </w:r>
            <w:r>
              <w:t xml:space="preserve">500 </w:t>
            </w:r>
            <w:r>
              <w:rPr>
                <w:rFonts w:hint="cs"/>
                <w:cs/>
              </w:rPr>
              <w:t xml:space="preserve">บาทไม่จัดส่ง มูลค่า </w:t>
            </w:r>
            <w:r>
              <w:t xml:space="preserve">500 – 2,000 </w:t>
            </w:r>
            <w:r>
              <w:rPr>
                <w:rFonts w:hint="cs"/>
                <w:cs/>
              </w:rPr>
              <w:t xml:space="preserve">บาท มีค่าจัดส่ง </w:t>
            </w:r>
            <w:r>
              <w:t xml:space="preserve">50 </w:t>
            </w:r>
            <w:r>
              <w:rPr>
                <w:rFonts w:hint="cs"/>
                <w:cs/>
              </w:rPr>
              <w:t>บาท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มูลค่าเกิน </w:t>
            </w:r>
            <w:r>
              <w:t xml:space="preserve">2,000  </w:t>
            </w:r>
            <w:r>
              <w:rPr>
                <w:rFonts w:hint="cs"/>
                <w:cs/>
              </w:rPr>
              <w:t>บาท ไม่คิดค่าจัดส่ง</w:t>
            </w:r>
          </w:p>
          <w:p w:rsidR="00D61FB4" w:rsidRPr="00506767" w:rsidRDefault="004568F5" w:rsidP="00C62660">
            <w:pPr>
              <w:numPr>
                <w:ilvl w:val="0"/>
                <w:numId w:val="7"/>
              </w:numPr>
            </w:pPr>
            <w:r>
              <w:rPr>
                <w:rFonts w:hint="cs"/>
                <w:cs/>
              </w:rPr>
              <w:t xml:space="preserve">เมื่อตรวจสอบข้อมูลเรียบร้อย กดปุ่ม </w:t>
            </w:r>
            <w:r>
              <w:t>“</w:t>
            </w:r>
            <w:r>
              <w:rPr>
                <w:rFonts w:hint="cs"/>
                <w:cs/>
              </w:rPr>
              <w:t>ยืนยันการสั่งซื้อ</w:t>
            </w:r>
            <w:r>
              <w:t xml:space="preserve">” </w:t>
            </w:r>
            <w:r>
              <w:rPr>
                <w:rFonts w:hint="cs"/>
                <w:cs/>
              </w:rPr>
              <w:t>เมื่อกดแล้วจะ</w:t>
            </w:r>
            <w:r w:rsidR="00D61FB4">
              <w:rPr>
                <w:rFonts w:hint="cs"/>
                <w:cs/>
              </w:rPr>
              <w:t>ส่งข้อมูลเข้าระบบหลังบ้าน แล้ว</w:t>
            </w:r>
            <w:r>
              <w:rPr>
                <w:rFonts w:hint="cs"/>
                <w:cs/>
              </w:rPr>
              <w:t>ไม่สามารถยกเลิกรายการสินค้าที่สั่งได้</w:t>
            </w:r>
            <w:r w:rsidR="00856396">
              <w:rPr>
                <w:rFonts w:hint="cs"/>
                <w:cs/>
              </w:rPr>
              <w:t xml:space="preserve"> </w:t>
            </w:r>
            <w:r w:rsidR="00D61FB4">
              <w:rPr>
                <w:rFonts w:hint="cs"/>
                <w:cs/>
              </w:rPr>
              <w:t>ถ้ากดยกเลิกรายการ จะไม่ส่งข้อมูลเข้าระบบหลังบ้าน</w:t>
            </w:r>
          </w:p>
        </w:tc>
      </w:tr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E92EBB" w:rsidRPr="00506767" w:rsidRDefault="00E92EBB" w:rsidP="00102BA9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>
              <w:rPr>
                <w:rFonts w:hint="cs"/>
                <w:cs/>
              </w:rPr>
              <w:t xml:space="preserve">รายละเอียดสินค้า และรายละเอียด </w:t>
            </w:r>
            <w:r>
              <w:t xml:space="preserve">PO </w:t>
            </w:r>
            <w:r>
              <w:rPr>
                <w:rFonts w:hint="cs"/>
                <w:cs/>
              </w:rPr>
              <w:t>ที่เคยสั่งสินค้าตัวนั้นๆ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E92EBB" w:rsidRPr="00506767" w:rsidTr="00102BA9">
        <w:tc>
          <w:tcPr>
            <w:tcW w:w="2235" w:type="dxa"/>
            <w:shd w:val="clear" w:color="auto" w:fill="F2F2F2"/>
          </w:tcPr>
          <w:p w:rsidR="00E92EBB" w:rsidRPr="00506767" w:rsidRDefault="00E92EBB" w:rsidP="00102BA9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E92EBB" w:rsidRPr="00506767" w:rsidRDefault="00E92EBB" w:rsidP="00102BA9">
            <w:r>
              <w:t>-</w:t>
            </w:r>
          </w:p>
        </w:tc>
      </w:tr>
    </w:tbl>
    <w:p w:rsidR="00E92EBB" w:rsidRPr="00506767" w:rsidRDefault="00E92EBB" w:rsidP="00E92EBB">
      <w:pPr>
        <w:rPr>
          <w:u w:val="single"/>
        </w:rPr>
      </w:pPr>
    </w:p>
    <w:p w:rsidR="006747D5" w:rsidRPr="00506767" w:rsidRDefault="00912793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รายละเอียด</w:t>
      </w:r>
      <w:r w:rsidR="006747D5">
        <w:rPr>
          <w:rFonts w:hint="cs"/>
          <w:b/>
          <w:bCs/>
          <w:cs/>
        </w:rPr>
        <w:t>สินค้า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6747D5" w:rsidRPr="00506767" w:rsidRDefault="00D8645D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หน้าจอรายละเอียด</w:t>
            </w:r>
            <w:r w:rsidR="006747D5">
              <w:rPr>
                <w:rFonts w:hint="cs"/>
                <w:cs/>
              </w:rPr>
              <w:t>สินค้า</w:t>
            </w:r>
          </w:p>
        </w:tc>
      </w:tr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6747D5" w:rsidRPr="00D8645D" w:rsidRDefault="006747D5" w:rsidP="00D8645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 w:rsidR="00D8645D">
              <w:rPr>
                <w:rFonts w:hint="cs"/>
                <w:cs/>
              </w:rPr>
              <w:t>แสดงรายละเอียด</w:t>
            </w:r>
            <w:r>
              <w:rPr>
                <w:rFonts w:hint="cs"/>
                <w:cs/>
              </w:rPr>
              <w:t>สินค้า</w:t>
            </w:r>
            <w:r w:rsidRPr="00506767">
              <w:rPr>
                <w:rFonts w:hint="cs"/>
                <w:cs/>
              </w:rPr>
              <w:t xml:space="preserve"> </w:t>
            </w:r>
            <w:r w:rsidR="00D8645D">
              <w:rPr>
                <w:rFonts w:hint="cs"/>
                <w:cs/>
              </w:rPr>
              <w:t xml:space="preserve">พร้อมทั้งแสดง </w:t>
            </w:r>
            <w:r w:rsidR="00D8645D">
              <w:t xml:space="preserve">PO </w:t>
            </w:r>
            <w:r w:rsidR="00D8645D">
              <w:rPr>
                <w:rFonts w:hint="cs"/>
                <w:cs/>
              </w:rPr>
              <w:t>ที่เคยมีการสั่งสินค้านี้มาก่อน</w:t>
            </w:r>
          </w:p>
        </w:tc>
      </w:tr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6747D5" w:rsidRPr="00506767" w:rsidRDefault="0015495D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ต้องกดเลือกสินค้ามาก่อน</w:t>
            </w:r>
          </w:p>
        </w:tc>
      </w:tr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747D5" w:rsidRPr="00506767" w:rsidRDefault="006C2FCF" w:rsidP="00FE6966">
            <w:r>
              <w:t>-</w:t>
            </w:r>
          </w:p>
        </w:tc>
      </w:tr>
      <w:tr w:rsidR="006747D5" w:rsidRPr="00506767" w:rsidTr="00FE6966">
        <w:tc>
          <w:tcPr>
            <w:tcW w:w="9180" w:type="dxa"/>
            <w:gridSpan w:val="2"/>
          </w:tcPr>
          <w:p w:rsidR="001605BD" w:rsidRDefault="005B53CE" w:rsidP="00FE6966">
            <w:pPr>
              <w:rPr>
                <w:noProof/>
              </w:rPr>
            </w:pPr>
            <w:r>
              <w:rPr>
                <w:rFonts w:hint="cs"/>
                <w:noProof/>
              </w:rPr>
              <w:lastRenderedPageBreak/>
              <w:drawing>
                <wp:inline distT="0" distB="0" distL="0" distR="0">
                  <wp:extent cx="5692140" cy="3384550"/>
                  <wp:effectExtent l="0" t="0" r="3810" b="635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view-tab-detail.jpg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747D5" w:rsidRPr="00506767" w:rsidRDefault="005B53CE" w:rsidP="00FE6966">
            <w:pPr>
              <w:rPr>
                <w:noProof/>
                <w:cs/>
              </w:rPr>
            </w:pPr>
            <w:r>
              <w:rPr>
                <w:rFonts w:hint="cs"/>
                <w:noProof/>
              </w:rPr>
              <w:drawing>
                <wp:inline distT="0" distB="0" distL="0" distR="0">
                  <wp:extent cx="5692140" cy="3384550"/>
                  <wp:effectExtent l="0" t="0" r="3810" b="635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view-tab-PO.jp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747D5" w:rsidRPr="00506767" w:rsidRDefault="006747D5" w:rsidP="0085594A">
            <w:pPr>
              <w:numPr>
                <w:ilvl w:val="0"/>
                <w:numId w:val="35"/>
              </w:numPr>
            </w:pPr>
            <w:r>
              <w:rPr>
                <w:rFonts w:hint="cs"/>
                <w:cs/>
              </w:rPr>
              <w:t>ก</w:t>
            </w:r>
            <w:r w:rsidR="00F72DB3">
              <w:rPr>
                <w:rFonts w:hint="cs"/>
                <w:cs/>
              </w:rPr>
              <w:t>ดที่ชื่อสินค้าที่หน้าสั่งซื้อสินค้า</w:t>
            </w:r>
          </w:p>
          <w:p w:rsidR="006747D5" w:rsidRPr="00506767" w:rsidRDefault="00F72DB3" w:rsidP="0085594A">
            <w:pPr>
              <w:numPr>
                <w:ilvl w:val="0"/>
                <w:numId w:val="35"/>
              </w:numPr>
            </w:pPr>
            <w:r>
              <w:rPr>
                <w:rFonts w:hint="cs"/>
                <w:cs/>
              </w:rPr>
              <w:t xml:space="preserve">ระบบจะแสดง </w:t>
            </w:r>
            <w:r>
              <w:t xml:space="preserve">Pop Up </w:t>
            </w:r>
            <w:r>
              <w:rPr>
                <w:rFonts w:hint="cs"/>
                <w:cs/>
              </w:rPr>
              <w:t xml:space="preserve">รายละเอียดสินค้าที่เลือก และแสดง </w:t>
            </w:r>
            <w:r>
              <w:t xml:space="preserve">PO </w:t>
            </w:r>
            <w:r>
              <w:rPr>
                <w:rFonts w:hint="cs"/>
                <w:cs/>
              </w:rPr>
              <w:t>ที่เคยมีสินค้าตัวนี้อยู่ในรายการสินค้า</w:t>
            </w:r>
          </w:p>
        </w:tc>
      </w:tr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6747D5" w:rsidRPr="00506767" w:rsidRDefault="006747D5" w:rsidP="00AA436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 w:rsidR="00AA436D">
              <w:rPr>
                <w:rFonts w:hint="cs"/>
                <w:cs/>
              </w:rPr>
              <w:t xml:space="preserve">รายละเอียดสินค้า และรายละเอียด </w:t>
            </w:r>
            <w:r w:rsidR="00AA436D">
              <w:t xml:space="preserve">PO </w:t>
            </w:r>
            <w:r w:rsidR="00AA436D">
              <w:rPr>
                <w:rFonts w:hint="cs"/>
                <w:cs/>
              </w:rPr>
              <w:t>ที่เคยสั่งสินค้าตัวนั้นๆ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6747D5" w:rsidRPr="00506767" w:rsidTr="00FE6966">
        <w:tc>
          <w:tcPr>
            <w:tcW w:w="2235" w:type="dxa"/>
            <w:shd w:val="clear" w:color="auto" w:fill="F2F2F2"/>
          </w:tcPr>
          <w:p w:rsidR="006747D5" w:rsidRPr="00506767" w:rsidRDefault="006747D5" w:rsidP="00FE6966">
            <w:r w:rsidRPr="00506767">
              <w:rPr>
                <w:rFonts w:hint="cs"/>
                <w:cs/>
              </w:rPr>
              <w:lastRenderedPageBreak/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6747D5" w:rsidRPr="00506767" w:rsidRDefault="00F72DB3" w:rsidP="00FE6966">
            <w:r>
              <w:t>-</w:t>
            </w:r>
          </w:p>
        </w:tc>
      </w:tr>
    </w:tbl>
    <w:p w:rsidR="006747D5" w:rsidRPr="00506767" w:rsidRDefault="006747D5" w:rsidP="006747D5">
      <w:pPr>
        <w:rPr>
          <w:u w:val="single"/>
        </w:rPr>
      </w:pPr>
    </w:p>
    <w:p w:rsidR="006102BF" w:rsidRPr="006747D5" w:rsidRDefault="006102BF" w:rsidP="00D64FBE"/>
    <w:p w:rsidR="00AF2AC2" w:rsidRDefault="00AF2AC2" w:rsidP="00D64FBE"/>
    <w:p w:rsidR="007313CE" w:rsidRPr="00506767" w:rsidRDefault="00370D08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สถานะใบสั่งซื้อ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7313CE" w:rsidP="00FE6966">
            <w:pPr>
              <w:rPr>
                <w:cs/>
              </w:rPr>
            </w:pPr>
            <w:r>
              <w:rPr>
                <w:rFonts w:hint="cs"/>
                <w:cs/>
              </w:rPr>
              <w:t>หน้าจอ</w:t>
            </w:r>
            <w:r w:rsidR="00370D08">
              <w:rPr>
                <w:rFonts w:hint="cs"/>
                <w:cs/>
              </w:rPr>
              <w:t>สถานะใบ</w:t>
            </w:r>
            <w:r>
              <w:rPr>
                <w:rFonts w:hint="cs"/>
                <w:cs/>
              </w:rPr>
              <w:t>สั่งซื้อสินค้า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7313CE" w:rsidP="00370D08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>
              <w:rPr>
                <w:rFonts w:hint="cs"/>
                <w:cs/>
              </w:rPr>
              <w:t>ให้ร้านค้าเข้ามา</w:t>
            </w:r>
            <w:r w:rsidR="00370D08">
              <w:rPr>
                <w:rFonts w:hint="cs"/>
                <w:cs/>
              </w:rPr>
              <w:t xml:space="preserve">ดูสถานะของใบ </w:t>
            </w:r>
            <w:r w:rsidR="00370D08">
              <w:t xml:space="preserve">PO </w:t>
            </w:r>
            <w:r w:rsidR="00370D08">
              <w:rPr>
                <w:rFonts w:hint="cs"/>
                <w:cs/>
              </w:rPr>
              <w:t>ที่สั่งผ่านระบบเข้ามา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7313CE" w:rsidRPr="00506767" w:rsidRDefault="00485014" w:rsidP="00485014">
            <w:pPr>
              <w:rPr>
                <w:cs/>
              </w:rPr>
            </w:pPr>
            <w:r>
              <w:rPr>
                <w:rFonts w:hint="cs"/>
                <w:cs/>
              </w:rPr>
              <w:t>ต้องมีการสั่งสินค้าเข้ามาแล้ว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485014" w:rsidP="00FE6966">
            <w:r>
              <w:t>-</w:t>
            </w:r>
          </w:p>
        </w:tc>
      </w:tr>
      <w:tr w:rsidR="007313CE" w:rsidRPr="00506767" w:rsidTr="00FE6966">
        <w:tc>
          <w:tcPr>
            <w:tcW w:w="9180" w:type="dxa"/>
            <w:gridSpan w:val="2"/>
          </w:tcPr>
          <w:p w:rsidR="007313CE" w:rsidRPr="00506767" w:rsidRDefault="00E92EBB" w:rsidP="00FE6966">
            <w:pPr>
              <w:rPr>
                <w:cs/>
              </w:rPr>
            </w:pPr>
            <w:r>
              <w:rPr>
                <w:noProof/>
              </w:rPr>
              <w:drawing>
                <wp:inline distT="0" distB="0" distL="0" distR="0" wp14:anchorId="7EE7ADD5" wp14:editId="1904C27C">
                  <wp:extent cx="5692140" cy="3384550"/>
                  <wp:effectExtent l="0" t="0" r="3810" b="635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O-list.jp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Default="005E3A0A" w:rsidP="00C62660">
            <w:pPr>
              <w:numPr>
                <w:ilvl w:val="0"/>
                <w:numId w:val="8"/>
              </w:numPr>
            </w:pPr>
            <w:r>
              <w:rPr>
                <w:rFonts w:hint="cs"/>
                <w:cs/>
              </w:rPr>
              <w:t xml:space="preserve">เมื่อเลือกเมนู สถานะใบสั่งซื้อ ระบบจะแสดงรายการ </w:t>
            </w:r>
            <w:r>
              <w:t xml:space="preserve">PO </w:t>
            </w:r>
            <w:r>
              <w:rPr>
                <w:rFonts w:hint="cs"/>
                <w:cs/>
              </w:rPr>
              <w:t xml:space="preserve">ที่ </w:t>
            </w:r>
            <w:r>
              <w:t xml:space="preserve">User </w:t>
            </w:r>
            <w:r>
              <w:rPr>
                <w:rFonts w:hint="cs"/>
                <w:cs/>
              </w:rPr>
              <w:t>สั่งเข้ามาในระบบ</w:t>
            </w:r>
          </w:p>
          <w:p w:rsidR="005E3A0A" w:rsidRPr="00506767" w:rsidRDefault="005E3A0A" w:rsidP="00C62660">
            <w:pPr>
              <w:numPr>
                <w:ilvl w:val="0"/>
                <w:numId w:val="8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 xml:space="preserve">สามารถทำการค้นหา </w:t>
            </w:r>
            <w:r>
              <w:t xml:space="preserve">PO </w:t>
            </w:r>
            <w:r w:rsidR="00070E27">
              <w:rPr>
                <w:rFonts w:hint="cs"/>
                <w:cs/>
              </w:rPr>
              <w:t xml:space="preserve"> โดยสามารถค้นหาจากเลขที่ ช่วงวันที่ และสถานะของ </w:t>
            </w:r>
            <w:r w:rsidR="00070E27">
              <w:t>PO</w:t>
            </w:r>
          </w:p>
          <w:p w:rsidR="007313CE" w:rsidRDefault="00070E27" w:rsidP="00C62660">
            <w:pPr>
              <w:numPr>
                <w:ilvl w:val="0"/>
                <w:numId w:val="8"/>
              </w:numPr>
            </w:pPr>
            <w:r>
              <w:rPr>
                <w:rFonts w:hint="cs"/>
                <w:cs/>
              </w:rPr>
              <w:t xml:space="preserve">เมื่อกดที่เลขที่ </w:t>
            </w:r>
            <w:r>
              <w:t xml:space="preserve">PO </w:t>
            </w:r>
            <w:r>
              <w:rPr>
                <w:rFonts w:hint="cs"/>
                <w:cs/>
              </w:rPr>
              <w:t xml:space="preserve">ระบบจะ </w:t>
            </w:r>
            <w:r>
              <w:t xml:space="preserve">Pop Up </w:t>
            </w:r>
            <w:r>
              <w:rPr>
                <w:rFonts w:hint="cs"/>
                <w:cs/>
              </w:rPr>
              <w:t xml:space="preserve">หน้ารายละเอียด </w:t>
            </w:r>
            <w:r>
              <w:t xml:space="preserve">PO </w:t>
            </w:r>
            <w:r>
              <w:rPr>
                <w:rFonts w:hint="cs"/>
                <w:cs/>
              </w:rPr>
              <w:t>ขึ้นมา</w:t>
            </w:r>
            <w:r>
              <w:rPr>
                <w:rFonts w:hint="cs"/>
                <w:cs/>
              </w:rPr>
              <w:lastRenderedPageBreak/>
              <w:t>ให้</w:t>
            </w:r>
          </w:p>
          <w:p w:rsidR="0037167E" w:rsidRDefault="0037167E" w:rsidP="00C62660">
            <w:pPr>
              <w:numPr>
                <w:ilvl w:val="0"/>
                <w:numId w:val="8"/>
              </w:numPr>
            </w:pPr>
            <w:r>
              <w:rPr>
                <w:rFonts w:hint="cs"/>
                <w:cs/>
              </w:rPr>
              <w:t xml:space="preserve">สถานะใบ </w:t>
            </w:r>
            <w:r>
              <w:t xml:space="preserve">PO </w:t>
            </w:r>
          </w:p>
          <w:p w:rsidR="00FF210B" w:rsidRPr="00FF210B" w:rsidRDefault="00FF210B" w:rsidP="00FF210B">
            <w:pPr>
              <w:spacing w:after="0" w:line="240" w:lineRule="auto"/>
              <w:rPr>
                <w:rFonts w:ascii="Angsana New" w:eastAsia="Times New Roman" w:hAnsi="Angsana New" w:cs="Angsana New"/>
                <w:sz w:val="28"/>
                <w:szCs w:val="28"/>
              </w:rPr>
            </w:pPr>
          </w:p>
          <w:tbl>
            <w:tblPr>
              <w:tblW w:w="0" w:type="auto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874"/>
              <w:gridCol w:w="1984"/>
              <w:gridCol w:w="3686"/>
            </w:tblGrid>
            <w:tr w:rsidR="00FF210B" w:rsidRPr="00FF210B" w:rsidTr="002B347A">
              <w:trPr>
                <w:trHeight w:val="50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BFBFB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NO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BFBFB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NAME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BFBFBF"/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DESC</w:t>
                  </w:r>
                </w:p>
              </w:tc>
            </w:tr>
            <w:tr w:rsidR="00FF210B" w:rsidRPr="00FF210B" w:rsidTr="002B347A">
              <w:trPr>
                <w:trHeight w:val="50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01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E54FC9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ได้รับแล้ว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ลูกค้ากดส่งออ</w:t>
                  </w:r>
                  <w:proofErr w:type="spellStart"/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เดอร์</w:t>
                  </w:r>
                  <w:proofErr w:type="spellEnd"/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 xml:space="preserve">จาก </w:t>
                  </w: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Web/App</w:t>
                  </w:r>
                </w:p>
              </w:tc>
            </w:tr>
            <w:tr w:rsidR="00FF210B" w:rsidRPr="00FF210B" w:rsidTr="002B347A">
              <w:trPr>
                <w:trHeight w:val="54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02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E54FC9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เริ่มดำเนินการแล้ว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proofErr w:type="spellStart"/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FVControl</w:t>
                  </w:r>
                  <w:proofErr w:type="spellEnd"/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 xml:space="preserve"> </w:t>
                  </w: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 xml:space="preserve">ได้รับ </w:t>
                  </w: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 xml:space="preserve">PO </w:t>
                  </w: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แล้ว</w:t>
                  </w:r>
                </w:p>
              </w:tc>
            </w:tr>
            <w:tr w:rsidR="00FF210B" w:rsidRPr="00FF210B" w:rsidTr="002B347A">
              <w:trPr>
                <w:trHeight w:val="50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03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E54FC9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กำลังจัดส่ง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Final SO</w:t>
                  </w:r>
                </w:p>
              </w:tc>
            </w:tr>
            <w:tr w:rsidR="00FF210B" w:rsidRPr="00FF210B" w:rsidTr="002B347A">
              <w:trPr>
                <w:trHeight w:val="52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04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E54FC9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ได้รับสินค้าแล้ว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 xml:space="preserve">กดรับผ่านหน้า </w:t>
                  </w: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App/*</w:t>
                  </w: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ฟังก์ชั่นในอนาคต</w:t>
                  </w:r>
                </w:p>
              </w:tc>
            </w:tr>
            <w:tr w:rsidR="00FF210B" w:rsidRPr="00FF210B" w:rsidTr="002B347A">
              <w:trPr>
                <w:trHeight w:val="50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05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E54FC9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เสร็จสมบูรณ์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Final DS</w:t>
                  </w:r>
                </w:p>
              </w:tc>
            </w:tr>
            <w:tr w:rsidR="00FF210B" w:rsidRPr="00FF210B" w:rsidTr="002B347A">
              <w:trPr>
                <w:trHeight w:val="500"/>
              </w:trPr>
              <w:tc>
                <w:tcPr>
                  <w:tcW w:w="8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</w:rPr>
                    <w:t>06</w:t>
                  </w:r>
                </w:p>
              </w:tc>
              <w:tc>
                <w:tcPr>
                  <w:tcW w:w="19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E54FC9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  <w:r w:rsidRPr="00FF210B">
                    <w:rPr>
                      <w:rFonts w:ascii="Tahoma" w:eastAsia="Times New Roman" w:hAnsi="Tahoma"/>
                      <w:color w:val="000000"/>
                      <w:sz w:val="24"/>
                      <w:cs/>
                    </w:rPr>
                    <w:t>ชำระเงิน</w:t>
                  </w:r>
                </w:p>
              </w:tc>
              <w:tc>
                <w:tcPr>
                  <w:tcW w:w="368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00" w:type="dxa"/>
                    <w:left w:w="100" w:type="dxa"/>
                    <w:bottom w:w="100" w:type="dxa"/>
                    <w:right w:w="100" w:type="dxa"/>
                  </w:tcMar>
                  <w:vAlign w:val="bottom"/>
                  <w:hideMark/>
                </w:tcPr>
                <w:p w:rsidR="00FF210B" w:rsidRPr="00FF210B" w:rsidRDefault="00FF210B" w:rsidP="00FF210B">
                  <w:pPr>
                    <w:spacing w:after="0" w:line="240" w:lineRule="auto"/>
                    <w:rPr>
                      <w:rFonts w:ascii="Tahoma" w:eastAsia="Times New Roman" w:hAnsi="Tahoma"/>
                      <w:sz w:val="28"/>
                      <w:szCs w:val="28"/>
                    </w:rPr>
                  </w:pPr>
                </w:p>
              </w:tc>
            </w:tr>
          </w:tbl>
          <w:p w:rsidR="00874EFE" w:rsidRPr="00506767" w:rsidRDefault="00874EFE" w:rsidP="00874EFE"/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7313CE" w:rsidP="00485014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 w:rsidR="00485014">
              <w:rPr>
                <w:rFonts w:hint="cs"/>
                <w:cs/>
              </w:rPr>
              <w:t>สถานะใบสั่งซื้อ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070E27" w:rsidP="00FE6966">
            <w:r>
              <w:t>-</w:t>
            </w:r>
          </w:p>
        </w:tc>
      </w:tr>
    </w:tbl>
    <w:p w:rsidR="007313CE" w:rsidRPr="00506767" w:rsidRDefault="007313CE" w:rsidP="007313CE">
      <w:pPr>
        <w:rPr>
          <w:u w:val="single"/>
        </w:rPr>
      </w:pPr>
    </w:p>
    <w:p w:rsidR="00AF2AC2" w:rsidRPr="007313CE" w:rsidRDefault="00AF2AC2" w:rsidP="00D64FBE"/>
    <w:p w:rsidR="007313CE" w:rsidRPr="00506767" w:rsidRDefault="00985120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 xml:space="preserve">รายละเอียดใบ </w:t>
      </w:r>
      <w:r>
        <w:rPr>
          <w:b/>
          <w:bCs/>
        </w:rPr>
        <w:t>PO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7313CE" w:rsidP="00985120">
            <w:r>
              <w:rPr>
                <w:rFonts w:hint="cs"/>
                <w:cs/>
              </w:rPr>
              <w:t>หน้าจอ</w:t>
            </w:r>
            <w:r w:rsidR="00985120">
              <w:rPr>
                <w:rFonts w:hint="cs"/>
                <w:cs/>
              </w:rPr>
              <w:t xml:space="preserve">รายละเอียดใบ </w:t>
            </w:r>
            <w:r w:rsidR="00985120">
              <w:t>PO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7313CE" w:rsidP="00985120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 w:rsidR="00985120">
              <w:rPr>
                <w:rFonts w:hint="cs"/>
                <w:cs/>
              </w:rPr>
              <w:t xml:space="preserve">แสดงรายละเอียดของ </w:t>
            </w:r>
            <w:r w:rsidR="00985120">
              <w:t xml:space="preserve">PO </w:t>
            </w:r>
            <w:r w:rsidR="00985120">
              <w:rPr>
                <w:rFonts w:hint="cs"/>
                <w:cs/>
              </w:rPr>
              <w:t>โดยมีข้อมูลรายการสอนค้า จำนวน และยอดรวมเงิน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985120" w:rsidRPr="00985120" w:rsidRDefault="00985120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การสั่ง </w:t>
            </w:r>
            <w:r>
              <w:t xml:space="preserve">PO </w:t>
            </w:r>
            <w:r>
              <w:rPr>
                <w:rFonts w:hint="cs"/>
                <w:cs/>
              </w:rPr>
              <w:t>เข้าระบบแล้ว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985120" w:rsidP="00FE6966">
            <w:r>
              <w:t>-</w:t>
            </w:r>
          </w:p>
        </w:tc>
      </w:tr>
      <w:tr w:rsidR="007313CE" w:rsidRPr="00506767" w:rsidTr="00FE6966">
        <w:tc>
          <w:tcPr>
            <w:tcW w:w="9180" w:type="dxa"/>
            <w:gridSpan w:val="2"/>
          </w:tcPr>
          <w:p w:rsidR="007313CE" w:rsidRPr="00506767" w:rsidRDefault="007373D3" w:rsidP="00FE6966">
            <w:r>
              <w:rPr>
                <w:noProof/>
              </w:rPr>
              <w:lastRenderedPageBreak/>
              <w:drawing>
                <wp:inline distT="0" distB="0" distL="0" distR="0" wp14:anchorId="7555C6B6" wp14:editId="79144AC7">
                  <wp:extent cx="5720325" cy="382944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20325" cy="3829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985120" w:rsidP="000264C7">
            <w:pPr>
              <w:numPr>
                <w:ilvl w:val="0"/>
                <w:numId w:val="9"/>
              </w:numPr>
            </w:pPr>
            <w:r>
              <w:rPr>
                <w:rFonts w:hint="cs"/>
                <w:cs/>
              </w:rPr>
              <w:t xml:space="preserve">เมื่อเลือกใบ </w:t>
            </w:r>
            <w:r>
              <w:t xml:space="preserve">PO </w:t>
            </w:r>
            <w:r>
              <w:rPr>
                <w:rFonts w:hint="cs"/>
                <w:cs/>
              </w:rPr>
              <w:t xml:space="preserve">จากหน้าสถานะใบสั่งซื้อแล้ว ระบบจะแสดงหน้ารายละเอียด </w:t>
            </w:r>
            <w:r>
              <w:t xml:space="preserve">PO </w:t>
            </w:r>
            <w:r>
              <w:rPr>
                <w:rFonts w:hint="cs"/>
                <w:cs/>
              </w:rPr>
              <w:t xml:space="preserve">ที่เลือก </w:t>
            </w:r>
          </w:p>
          <w:p w:rsidR="000264C7" w:rsidRPr="000264C7" w:rsidRDefault="000264C7" w:rsidP="000264C7">
            <w:pPr>
              <w:pStyle w:val="ListParagraph"/>
              <w:numPr>
                <w:ilvl w:val="0"/>
                <w:numId w:val="9"/>
              </w:numPr>
            </w:pPr>
            <w:r w:rsidRPr="000264C7">
              <w:t xml:space="preserve">User </w:t>
            </w:r>
            <w:r w:rsidRPr="000264C7">
              <w:rPr>
                <w:rFonts w:hint="cs"/>
                <w:cs/>
              </w:rPr>
              <w:t xml:space="preserve">สามารถยกเลิกรายการสั่งซื้อได้ </w:t>
            </w:r>
            <w:r>
              <w:rPr>
                <w:rFonts w:hint="cs"/>
                <w:cs/>
              </w:rPr>
              <w:t xml:space="preserve">ถ้า </w:t>
            </w:r>
            <w:r>
              <w:t xml:space="preserve">PO </w:t>
            </w:r>
            <w:r>
              <w:rPr>
                <w:rFonts w:hint="cs"/>
                <w:cs/>
              </w:rPr>
              <w:t>นั้นๆยังไม่ถูกดึงเข้า</w:t>
            </w:r>
            <w:r w:rsidRPr="000264C7">
              <w:rPr>
                <w:rFonts w:hint="cs"/>
                <w:cs/>
              </w:rPr>
              <w:t xml:space="preserve">ระบบ </w:t>
            </w:r>
            <w:r w:rsidRPr="000264C7">
              <w:t xml:space="preserve">FV </w:t>
            </w:r>
          </w:p>
          <w:p w:rsidR="007313CE" w:rsidRDefault="00985120" w:rsidP="000264C7">
            <w:pPr>
              <w:numPr>
                <w:ilvl w:val="0"/>
                <w:numId w:val="9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>สามารถกดพิมพ์รายงานได้</w:t>
            </w:r>
          </w:p>
          <w:p w:rsidR="007373D3" w:rsidRDefault="007373D3" w:rsidP="000264C7">
            <w:pPr>
              <w:numPr>
                <w:ilvl w:val="0"/>
                <w:numId w:val="9"/>
              </w:numPr>
            </w:pPr>
            <w:r>
              <w:rPr>
                <w:rFonts w:hint="cs"/>
                <w:cs/>
              </w:rPr>
              <w:t>หมายเหตุ</w:t>
            </w:r>
          </w:p>
          <w:p w:rsidR="007373D3" w:rsidRDefault="007373D3" w:rsidP="007373D3">
            <w:pPr>
              <w:pStyle w:val="ListParagraph"/>
              <w:numPr>
                <w:ilvl w:val="0"/>
                <w:numId w:val="28"/>
              </w:numPr>
            </w:pPr>
            <w:r>
              <w:rPr>
                <w:rFonts w:hint="cs"/>
                <w:cs/>
              </w:rPr>
              <w:t>ย้ายวันที่จัดส่ง</w:t>
            </w:r>
            <w:r>
              <w:rPr>
                <w:cs/>
              </w:rPr>
              <w:t xml:space="preserve"> </w:t>
            </w:r>
            <w:r>
              <w:rPr>
                <w:rFonts w:hint="cs"/>
                <w:cs/>
              </w:rPr>
              <w:t>ขึ้นมาอยู่ข้างบน</w:t>
            </w:r>
          </w:p>
          <w:p w:rsidR="007373D3" w:rsidRDefault="007373D3" w:rsidP="007373D3">
            <w:pPr>
              <w:pStyle w:val="ListParagraph"/>
              <w:numPr>
                <w:ilvl w:val="0"/>
                <w:numId w:val="28"/>
              </w:numPr>
            </w:pPr>
            <w:r>
              <w:rPr>
                <w:rFonts w:hint="cs"/>
                <w:cs/>
              </w:rPr>
              <w:t>เพิ่มหน่วย</w:t>
            </w:r>
            <w:r>
              <w:rPr>
                <w:cs/>
              </w:rPr>
              <w:t xml:space="preserve"> (</w:t>
            </w:r>
            <w:r>
              <w:rPr>
                <w:rFonts w:hint="cs"/>
                <w:cs/>
              </w:rPr>
              <w:t>บาท</w:t>
            </w:r>
            <w:r>
              <w:rPr>
                <w:cs/>
              </w:rPr>
              <w:t xml:space="preserve">) </w:t>
            </w:r>
            <w:r>
              <w:t xml:space="preserve">col </w:t>
            </w:r>
            <w:r>
              <w:rPr>
                <w:rFonts w:hint="cs"/>
                <w:cs/>
              </w:rPr>
              <w:t>จำนวนเงิน</w:t>
            </w:r>
          </w:p>
          <w:p w:rsidR="007373D3" w:rsidRDefault="007373D3" w:rsidP="007373D3">
            <w:pPr>
              <w:pStyle w:val="ListParagraph"/>
              <w:numPr>
                <w:ilvl w:val="0"/>
                <w:numId w:val="28"/>
              </w:numPr>
            </w:pPr>
            <w:r>
              <w:rPr>
                <w:rFonts w:hint="cs"/>
                <w:cs/>
              </w:rPr>
              <w:t xml:space="preserve">แก้ไข </w:t>
            </w:r>
            <w:r>
              <w:t>Wording PO Status</w:t>
            </w:r>
          </w:p>
          <w:p w:rsidR="007373D3" w:rsidRPr="00506767" w:rsidRDefault="007373D3" w:rsidP="007373D3">
            <w:pPr>
              <w:pStyle w:val="ListParagraph"/>
              <w:numPr>
                <w:ilvl w:val="0"/>
                <w:numId w:val="28"/>
              </w:numPr>
            </w:pPr>
            <w:r>
              <w:rPr>
                <w:rFonts w:hint="cs"/>
                <w:cs/>
              </w:rPr>
              <w:t>เมื่อกดปุ่มยกเลิก</w:t>
            </w:r>
            <w:r>
              <w:rPr>
                <w:cs/>
              </w:rPr>
              <w:t xml:space="preserve"> </w:t>
            </w:r>
            <w:r>
              <w:rPr>
                <w:rFonts w:hint="cs"/>
                <w:cs/>
              </w:rPr>
              <w:t>จะมี</w:t>
            </w:r>
            <w:r>
              <w:rPr>
                <w:cs/>
              </w:rPr>
              <w:t xml:space="preserve"> </w:t>
            </w:r>
            <w:r>
              <w:t xml:space="preserve">Pop-up </w:t>
            </w:r>
            <w:r>
              <w:rPr>
                <w:rFonts w:hint="cs"/>
                <w:cs/>
              </w:rPr>
              <w:t>ถามยืนยันอีกครั้ง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ระบบแสดงหน้าจอ</w:t>
            </w:r>
            <w:r w:rsidR="00985120">
              <w:rPr>
                <w:rFonts w:hint="cs"/>
                <w:cs/>
              </w:rPr>
              <w:t xml:space="preserve">รายละเอียด </w:t>
            </w:r>
            <w:r w:rsidR="00985120">
              <w:t>PO</w:t>
            </w:r>
          </w:p>
        </w:tc>
      </w:tr>
      <w:tr w:rsidR="007313CE" w:rsidRPr="00506767" w:rsidTr="00FE6966">
        <w:tc>
          <w:tcPr>
            <w:tcW w:w="2235" w:type="dxa"/>
            <w:shd w:val="clear" w:color="auto" w:fill="F2F2F2"/>
          </w:tcPr>
          <w:p w:rsidR="007313CE" w:rsidRPr="00506767" w:rsidRDefault="007313CE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7313CE" w:rsidRPr="00506767" w:rsidRDefault="00985120" w:rsidP="00FE6966">
            <w:r>
              <w:t>-</w:t>
            </w:r>
          </w:p>
        </w:tc>
      </w:tr>
    </w:tbl>
    <w:p w:rsidR="007313CE" w:rsidRPr="00506767" w:rsidRDefault="007313CE" w:rsidP="007313CE">
      <w:pPr>
        <w:rPr>
          <w:u w:val="single"/>
        </w:rPr>
      </w:pPr>
    </w:p>
    <w:p w:rsidR="007313CE" w:rsidRPr="007313CE" w:rsidRDefault="007313CE" w:rsidP="007313CE"/>
    <w:p w:rsidR="003565B7" w:rsidRPr="007313CE" w:rsidRDefault="003565B7" w:rsidP="00D64FBE"/>
    <w:p w:rsidR="00456692" w:rsidRPr="00506767" w:rsidRDefault="00985120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lastRenderedPageBreak/>
        <w:t>หน้าชำระเงิน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456692" w:rsidRPr="00506767" w:rsidRDefault="00456692" w:rsidP="00985120">
            <w:pPr>
              <w:rPr>
                <w:cs/>
              </w:rPr>
            </w:pPr>
            <w:r>
              <w:rPr>
                <w:rFonts w:hint="cs"/>
                <w:cs/>
              </w:rPr>
              <w:t>หน้าจอ</w:t>
            </w:r>
            <w:r w:rsidR="00985120">
              <w:rPr>
                <w:rFonts w:hint="cs"/>
                <w:cs/>
              </w:rPr>
              <w:t>ชำระเงิน</w:t>
            </w:r>
          </w:p>
        </w:tc>
      </w:tr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456692" w:rsidRPr="00506767" w:rsidRDefault="00456692" w:rsidP="00985120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หน้าจอ</w:t>
            </w:r>
            <w:r w:rsidR="00985120">
              <w:rPr>
                <w:rFonts w:hint="cs"/>
                <w:cs/>
              </w:rPr>
              <w:t xml:space="preserve">แสดงข้อมูล </w:t>
            </w:r>
            <w:r w:rsidR="00985120">
              <w:t xml:space="preserve">DS </w:t>
            </w:r>
            <w:r w:rsidR="00985120">
              <w:rPr>
                <w:rFonts w:hint="cs"/>
                <w:cs/>
              </w:rPr>
              <w:t>ทั้งหมด โดยแยกเป็นที่ชำระแล้ว แล้วยังไม่ชำระ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456692" w:rsidRPr="00506767" w:rsidRDefault="00985120" w:rsidP="00FE6966">
            <w:pPr>
              <w:rPr>
                <w:cs/>
              </w:rPr>
            </w:pPr>
            <w:r>
              <w:t xml:space="preserve">PO </w:t>
            </w:r>
            <w:r>
              <w:rPr>
                <w:rFonts w:hint="cs"/>
                <w:cs/>
              </w:rPr>
              <w:t>ต้องมีการจัดส่งเรียบร้อยแล้ว</w:t>
            </w:r>
          </w:p>
        </w:tc>
      </w:tr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456692" w:rsidRPr="00506767" w:rsidRDefault="00371E6B" w:rsidP="00985120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ปรับสถานะใบ </w:t>
            </w:r>
            <w:r>
              <w:t xml:space="preserve">DS </w:t>
            </w:r>
            <w:r>
              <w:rPr>
                <w:rFonts w:hint="cs"/>
                <w:cs/>
              </w:rPr>
              <w:t>และ</w:t>
            </w:r>
            <w:r w:rsidR="00456692">
              <w:rPr>
                <w:rFonts w:hint="cs"/>
                <w:cs/>
              </w:rPr>
              <w:t>ส่ง</w:t>
            </w:r>
            <w:r>
              <w:rPr>
                <w:rFonts w:hint="cs"/>
                <w:cs/>
              </w:rPr>
              <w:t>ข้อมูล</w:t>
            </w:r>
            <w:r w:rsidR="00456692">
              <w:rPr>
                <w:rFonts w:hint="cs"/>
                <w:cs/>
              </w:rPr>
              <w:t xml:space="preserve"> </w:t>
            </w:r>
            <w:r w:rsidR="00985120">
              <w:t xml:space="preserve">Update </w:t>
            </w:r>
            <w:r w:rsidR="00985120">
              <w:rPr>
                <w:rFonts w:hint="cs"/>
                <w:cs/>
              </w:rPr>
              <w:t>การชำระเงินไปที่ระบบหลังบ้าน</w:t>
            </w:r>
          </w:p>
        </w:tc>
      </w:tr>
      <w:tr w:rsidR="00456692" w:rsidRPr="00506767" w:rsidTr="00FE6966">
        <w:tc>
          <w:tcPr>
            <w:tcW w:w="9180" w:type="dxa"/>
            <w:gridSpan w:val="2"/>
          </w:tcPr>
          <w:p w:rsidR="00456692" w:rsidRPr="00506767" w:rsidRDefault="00E92EBB" w:rsidP="00FE6966">
            <w:r>
              <w:rPr>
                <w:noProof/>
              </w:rPr>
              <w:drawing>
                <wp:inline distT="0" distB="0" distL="0" distR="0">
                  <wp:extent cx="5692140" cy="3384550"/>
                  <wp:effectExtent l="0" t="0" r="3810" b="6350"/>
                  <wp:docPr id="448" name="Picture 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ay.jp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371E6B" w:rsidRDefault="00371E6B" w:rsidP="00C62660">
            <w:pPr>
              <w:numPr>
                <w:ilvl w:val="0"/>
                <w:numId w:val="10"/>
              </w:numPr>
            </w:pPr>
            <w:r>
              <w:rPr>
                <w:rFonts w:hint="cs"/>
                <w:cs/>
              </w:rPr>
              <w:t xml:space="preserve">เมื่อเลือกเมนู ชำระเงิน ระบบจะแสดงรายการ </w:t>
            </w:r>
            <w:r>
              <w:t xml:space="preserve">DS </w:t>
            </w:r>
            <w:r>
              <w:rPr>
                <w:rFonts w:hint="cs"/>
                <w:cs/>
              </w:rPr>
              <w:t xml:space="preserve">ที่ </w:t>
            </w:r>
            <w:r>
              <w:t xml:space="preserve">User </w:t>
            </w:r>
            <w:r>
              <w:rPr>
                <w:rFonts w:hint="cs"/>
                <w:cs/>
              </w:rPr>
              <w:t>ได้รับรายการสินค้าเรียบร้อยแล้วมาให้</w:t>
            </w:r>
          </w:p>
          <w:p w:rsidR="00371E6B" w:rsidRPr="00506767" w:rsidRDefault="00371E6B" w:rsidP="00C62660">
            <w:pPr>
              <w:numPr>
                <w:ilvl w:val="0"/>
                <w:numId w:val="10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 xml:space="preserve">สามารถทำการค้นหา </w:t>
            </w:r>
            <w:r>
              <w:t xml:space="preserve">DS </w:t>
            </w:r>
            <w:r>
              <w:rPr>
                <w:rFonts w:hint="cs"/>
                <w:cs/>
              </w:rPr>
              <w:t xml:space="preserve"> โดยสามารถค้นหาจากเลขที่ </w:t>
            </w:r>
            <w:r>
              <w:t>DS</w:t>
            </w:r>
            <w:r>
              <w:rPr>
                <w:rFonts w:hint="cs"/>
                <w:cs/>
              </w:rPr>
              <w:t xml:space="preserve">ช่วงวันที่  เลขที่ </w:t>
            </w:r>
            <w:r>
              <w:t xml:space="preserve">PO </w:t>
            </w:r>
            <w:r>
              <w:rPr>
                <w:rFonts w:hint="cs"/>
                <w:cs/>
              </w:rPr>
              <w:t xml:space="preserve">และสถานะของ </w:t>
            </w:r>
            <w:r>
              <w:t>DS</w:t>
            </w:r>
          </w:p>
          <w:p w:rsidR="00456692" w:rsidRDefault="00371E6B" w:rsidP="00C62660">
            <w:pPr>
              <w:numPr>
                <w:ilvl w:val="0"/>
                <w:numId w:val="10"/>
              </w:numPr>
            </w:pPr>
            <w:r>
              <w:rPr>
                <w:rFonts w:hint="cs"/>
                <w:cs/>
              </w:rPr>
              <w:t xml:space="preserve">เมื่อ </w:t>
            </w:r>
            <w:r>
              <w:t xml:space="preserve">User </w:t>
            </w:r>
            <w:proofErr w:type="spellStart"/>
            <w:r>
              <w:rPr>
                <w:rFonts w:hint="cs"/>
                <w:cs/>
              </w:rPr>
              <w:t>ติ๊ก</w:t>
            </w:r>
            <w:proofErr w:type="spellEnd"/>
            <w:r>
              <w:rPr>
                <w:rFonts w:hint="cs"/>
                <w:cs/>
              </w:rPr>
              <w:t xml:space="preserve"> </w:t>
            </w:r>
            <w:r>
              <w:t xml:space="preserve">DS </w:t>
            </w:r>
            <w:r>
              <w:rPr>
                <w:rFonts w:hint="cs"/>
                <w:cs/>
              </w:rPr>
              <w:t xml:space="preserve">ที่ต้องการชำระเงินแล้ว กดปุ่ม </w:t>
            </w:r>
            <w:r>
              <w:t>“</w:t>
            </w:r>
            <w:r>
              <w:rPr>
                <w:rFonts w:hint="cs"/>
                <w:cs/>
              </w:rPr>
              <w:t>ชำระเงิน</w:t>
            </w:r>
            <w:r>
              <w:t xml:space="preserve">” </w:t>
            </w:r>
            <w:r>
              <w:rPr>
                <w:rFonts w:hint="cs"/>
                <w:cs/>
              </w:rPr>
              <w:t xml:space="preserve">ระบบจะ </w:t>
            </w:r>
            <w:r>
              <w:t xml:space="preserve">Redirect Page </w:t>
            </w:r>
            <w:r>
              <w:rPr>
                <w:rFonts w:hint="cs"/>
                <w:cs/>
              </w:rPr>
              <w:t xml:space="preserve">ไปหน้าจอของ </w:t>
            </w:r>
            <w:r>
              <w:t xml:space="preserve">Bank </w:t>
            </w:r>
            <w:r>
              <w:rPr>
                <w:rFonts w:hint="cs"/>
                <w:cs/>
              </w:rPr>
              <w:t>ให้เพื่อทำการจ่ายเงินต่อไป</w:t>
            </w:r>
          </w:p>
          <w:p w:rsidR="00282ADF" w:rsidRPr="00506767" w:rsidRDefault="00282ADF" w:rsidP="00C62660">
            <w:pPr>
              <w:numPr>
                <w:ilvl w:val="0"/>
                <w:numId w:val="10"/>
              </w:numPr>
            </w:pPr>
            <w:r>
              <w:rPr>
                <w:rFonts w:hint="cs"/>
                <w:cs/>
              </w:rPr>
              <w:t xml:space="preserve">กรณีมีใบลดหนี้จากระบบหลังบ้านส่งเข้ามา ใบลดหนี้นั้นจะขึ้นเป็นรายการให้ </w:t>
            </w:r>
            <w:r>
              <w:t xml:space="preserve">User </w:t>
            </w:r>
            <w:r>
              <w:rPr>
                <w:rFonts w:hint="cs"/>
                <w:cs/>
              </w:rPr>
              <w:t>สามารถเลือกเผื่อหักยอดการชำระเงินตามใบลดหนี้ได้</w:t>
            </w:r>
          </w:p>
        </w:tc>
      </w:tr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456692" w:rsidRPr="00506767" w:rsidRDefault="00456692" w:rsidP="00282ADF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หน้าจอ</w:t>
            </w:r>
            <w:r w:rsidR="00282ADF">
              <w:rPr>
                <w:rFonts w:hint="cs"/>
                <w:cs/>
              </w:rPr>
              <w:t>การชำระเงิน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456692" w:rsidRPr="00506767" w:rsidTr="00FE6966">
        <w:tc>
          <w:tcPr>
            <w:tcW w:w="2235" w:type="dxa"/>
            <w:shd w:val="clear" w:color="auto" w:fill="F2F2F2"/>
          </w:tcPr>
          <w:p w:rsidR="00456692" w:rsidRPr="00506767" w:rsidRDefault="00456692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456692" w:rsidRPr="00282ADF" w:rsidRDefault="00282ADF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หากไม่สามารถต่อระบบกับทาง </w:t>
            </w:r>
            <w:r>
              <w:t xml:space="preserve">Bank </w:t>
            </w:r>
            <w:r>
              <w:rPr>
                <w:rFonts w:hint="cs"/>
                <w:cs/>
              </w:rPr>
              <w:t>ได้ ระบบจะแจ้งเตือนว่า ไม่สามารถเชื่อมต่อระบบการชำระเงินได้</w:t>
            </w:r>
          </w:p>
        </w:tc>
      </w:tr>
    </w:tbl>
    <w:p w:rsidR="00456692" w:rsidRDefault="00456692" w:rsidP="00456692">
      <w:pPr>
        <w:rPr>
          <w:u w:val="single"/>
        </w:rPr>
      </w:pPr>
    </w:p>
    <w:p w:rsidR="00E92EBB" w:rsidRPr="00506767" w:rsidRDefault="00E92EBB" w:rsidP="00456692">
      <w:pPr>
        <w:rPr>
          <w:u w:val="single"/>
        </w:rPr>
      </w:pPr>
    </w:p>
    <w:p w:rsidR="003F1171" w:rsidRPr="00506767" w:rsidRDefault="007F542A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เมนูการตั้งค่า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3F1171" w:rsidRPr="00506767" w:rsidRDefault="007F542A" w:rsidP="00FE6966">
            <w:pPr>
              <w:rPr>
                <w:cs/>
              </w:rPr>
            </w:pPr>
            <w:r>
              <w:rPr>
                <w:rFonts w:hint="cs"/>
                <w:cs/>
              </w:rPr>
              <w:t>เมนูการตั้งค่า</w:t>
            </w:r>
          </w:p>
        </w:tc>
      </w:tr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3F1171" w:rsidRPr="00506767" w:rsidRDefault="003F1171" w:rsidP="007F542A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 w:rsidR="007F542A">
              <w:rPr>
                <w:rFonts w:hint="cs"/>
                <w:cs/>
              </w:rPr>
              <w:t xml:space="preserve">เมนูให้ </w:t>
            </w:r>
            <w:r w:rsidR="007F542A">
              <w:t xml:space="preserve">User </w:t>
            </w:r>
            <w:r w:rsidR="007F542A">
              <w:rPr>
                <w:rFonts w:hint="cs"/>
                <w:cs/>
              </w:rPr>
              <w:t>เลือกการตั้งค่าต่างๆของระบบ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3F1171" w:rsidRPr="00506767" w:rsidRDefault="003F1171" w:rsidP="00FE6966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</w:p>
        </w:tc>
      </w:tr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3F1171" w:rsidRPr="00506767" w:rsidRDefault="007F542A" w:rsidP="00FE6966">
            <w:r>
              <w:t>-</w:t>
            </w:r>
          </w:p>
        </w:tc>
      </w:tr>
      <w:tr w:rsidR="003F1171" w:rsidRPr="00506767" w:rsidTr="00FE6966">
        <w:tc>
          <w:tcPr>
            <w:tcW w:w="9180" w:type="dxa"/>
            <w:gridSpan w:val="2"/>
          </w:tcPr>
          <w:p w:rsidR="003F1171" w:rsidRPr="00506767" w:rsidRDefault="00E92EBB" w:rsidP="00FE6966">
            <w:r>
              <w:rPr>
                <w:noProof/>
              </w:rPr>
              <w:drawing>
                <wp:inline distT="0" distB="0" distL="0" distR="0">
                  <wp:extent cx="5692140" cy="3384550"/>
                  <wp:effectExtent l="0" t="0" r="3810" b="6350"/>
                  <wp:docPr id="449" name="Picture 4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tting.jpg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3F1171" w:rsidRDefault="007F542A" w:rsidP="00C62660">
            <w:pPr>
              <w:numPr>
                <w:ilvl w:val="0"/>
                <w:numId w:val="11"/>
              </w:numPr>
            </w:pPr>
            <w:r>
              <w:rPr>
                <w:rFonts w:hint="cs"/>
                <w:cs/>
              </w:rPr>
              <w:t>กดเมนูตั้งค่าระบบ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ระบบจะ </w:t>
            </w:r>
            <w:r>
              <w:t xml:space="preserve">List </w:t>
            </w:r>
            <w:r>
              <w:rPr>
                <w:rFonts w:hint="cs"/>
                <w:cs/>
              </w:rPr>
              <w:t>เมนูย่อยดังนี้</w:t>
            </w:r>
          </w:p>
          <w:p w:rsidR="007F542A" w:rsidRDefault="00A60D8F" w:rsidP="00C62660">
            <w:pPr>
              <w:numPr>
                <w:ilvl w:val="1"/>
                <w:numId w:val="11"/>
              </w:numPr>
            </w:pPr>
            <w:r>
              <w:rPr>
                <w:rFonts w:hint="cs"/>
                <w:cs/>
              </w:rPr>
              <w:t>ตั้งค่า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</w:p>
          <w:p w:rsidR="007F542A" w:rsidRDefault="007F542A" w:rsidP="00C62660">
            <w:pPr>
              <w:numPr>
                <w:ilvl w:val="1"/>
                <w:numId w:val="11"/>
              </w:numPr>
            </w:pPr>
            <w:r>
              <w:rPr>
                <w:rFonts w:hint="cs"/>
                <w:cs/>
              </w:rPr>
              <w:t>แก้ไข</w:t>
            </w:r>
            <w:proofErr w:type="spellStart"/>
            <w:r>
              <w:rPr>
                <w:rFonts w:hint="cs"/>
                <w:cs/>
              </w:rPr>
              <w:t>โปร</w:t>
            </w:r>
            <w:proofErr w:type="spellEnd"/>
            <w:r>
              <w:rPr>
                <w:rFonts w:hint="cs"/>
                <w:cs/>
              </w:rPr>
              <w:t>ไฟล์</w:t>
            </w:r>
          </w:p>
          <w:p w:rsidR="003F1171" w:rsidRPr="00506767" w:rsidRDefault="007F542A" w:rsidP="00C62660">
            <w:pPr>
              <w:numPr>
                <w:ilvl w:val="1"/>
                <w:numId w:val="11"/>
              </w:numPr>
            </w:pPr>
            <w:r>
              <w:rPr>
                <w:rFonts w:hint="cs"/>
                <w:cs/>
              </w:rPr>
              <w:t>เปลี่ยนรหัสผ่าน</w:t>
            </w:r>
          </w:p>
        </w:tc>
      </w:tr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3F1171" w:rsidRPr="00506767" w:rsidRDefault="003F1171" w:rsidP="007F542A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</w:t>
            </w:r>
            <w:r w:rsidR="007F542A">
              <w:rPr>
                <w:rFonts w:hint="cs"/>
                <w:cs/>
              </w:rPr>
              <w:t>เมนูการตั้งค่า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3F1171" w:rsidRPr="00506767" w:rsidTr="00FE6966">
        <w:tc>
          <w:tcPr>
            <w:tcW w:w="2235" w:type="dxa"/>
            <w:shd w:val="clear" w:color="auto" w:fill="F2F2F2"/>
          </w:tcPr>
          <w:p w:rsidR="003F1171" w:rsidRPr="00506767" w:rsidRDefault="003F1171" w:rsidP="00FE6966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3F1171" w:rsidRPr="00506767" w:rsidRDefault="007F542A" w:rsidP="00FE6966">
            <w:r>
              <w:t>-</w:t>
            </w:r>
          </w:p>
        </w:tc>
      </w:tr>
    </w:tbl>
    <w:p w:rsidR="003F1171" w:rsidRDefault="003F1171" w:rsidP="003F1171">
      <w:pPr>
        <w:rPr>
          <w:u w:val="single"/>
        </w:rPr>
      </w:pPr>
    </w:p>
    <w:p w:rsidR="00D1451E" w:rsidRDefault="00D1451E" w:rsidP="003F1171">
      <w:pPr>
        <w:rPr>
          <w:u w:val="single"/>
        </w:rPr>
      </w:pPr>
    </w:p>
    <w:p w:rsidR="00D1451E" w:rsidRDefault="00D1451E" w:rsidP="003F1171">
      <w:pPr>
        <w:rPr>
          <w:u w:val="single"/>
        </w:rPr>
      </w:pPr>
    </w:p>
    <w:p w:rsidR="00D1451E" w:rsidRPr="00506767" w:rsidRDefault="00D1451E" w:rsidP="003F1171">
      <w:pPr>
        <w:rPr>
          <w:u w:val="single"/>
        </w:rPr>
      </w:pPr>
    </w:p>
    <w:p w:rsidR="00F50779" w:rsidRPr="00506767" w:rsidRDefault="00F50779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การตั้งค่า</w:t>
      </w:r>
      <w:r>
        <w:rPr>
          <w:b/>
          <w:bCs/>
        </w:rPr>
        <w:t xml:space="preserve"> Cost Center</w:t>
      </w:r>
      <w:r w:rsidR="00A60D8F">
        <w:rPr>
          <w:b/>
          <w:bCs/>
        </w:rPr>
        <w:t xml:space="preserve"> </w:t>
      </w:r>
      <w:r w:rsidR="00A60D8F" w:rsidRPr="00A60D8F">
        <w:rPr>
          <w:b/>
          <w:bCs/>
        </w:rPr>
        <w:sym w:font="Wingdings" w:char="F0E0"/>
      </w:r>
      <w:r w:rsidR="00A60D8F">
        <w:rPr>
          <w:b/>
          <w:bCs/>
        </w:rPr>
        <w:t xml:space="preserve"> </w:t>
      </w:r>
      <w:r w:rsidR="00A60D8F">
        <w:rPr>
          <w:rFonts w:hint="cs"/>
          <w:b/>
          <w:bCs/>
          <w:cs/>
        </w:rPr>
        <w:t>ย้ายไปทำที่ระบบหลังบ้าน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F50779" w:rsidRPr="00506767" w:rsidRDefault="00F50779" w:rsidP="001605BD">
            <w:r>
              <w:rPr>
                <w:rFonts w:hint="cs"/>
                <w:cs/>
              </w:rPr>
              <w:t xml:space="preserve">หน้าจอการตั้งค่า </w:t>
            </w:r>
            <w:r>
              <w:t>Cost Center</w:t>
            </w:r>
          </w:p>
        </w:tc>
      </w:tr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F50779" w:rsidRPr="00506767" w:rsidRDefault="00F50779" w:rsidP="00F50779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ตั้งค่า </w:t>
            </w:r>
            <w:r>
              <w:t xml:space="preserve">Cost Center </w:t>
            </w:r>
            <w:r>
              <w:rPr>
                <w:rFonts w:hint="cs"/>
                <w:cs/>
              </w:rPr>
              <w:t>ของร้านตัวเอง</w:t>
            </w:r>
          </w:p>
        </w:tc>
      </w:tr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F50779" w:rsidRPr="00506767" w:rsidRDefault="00F50779" w:rsidP="001605B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</w:p>
        </w:tc>
      </w:tr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F50779" w:rsidRPr="00506767" w:rsidRDefault="00F50779" w:rsidP="001605BD">
            <w:r>
              <w:t>-</w:t>
            </w:r>
          </w:p>
        </w:tc>
      </w:tr>
      <w:tr w:rsidR="00F50779" w:rsidRPr="00506767" w:rsidTr="001605BD">
        <w:tc>
          <w:tcPr>
            <w:tcW w:w="9180" w:type="dxa"/>
            <w:gridSpan w:val="2"/>
          </w:tcPr>
          <w:p w:rsidR="00F50779" w:rsidRDefault="00D1451E" w:rsidP="001605BD">
            <w:r>
              <w:rPr>
                <w:noProof/>
              </w:rPr>
              <w:drawing>
                <wp:inline distT="0" distB="0" distL="0" distR="0" wp14:anchorId="39D40F1A" wp14:editId="17543CC7">
                  <wp:extent cx="5692140" cy="3384550"/>
                  <wp:effectExtent l="0" t="0" r="3810" b="63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st Center.jpg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451E" w:rsidRDefault="00D1451E" w:rsidP="001605BD">
            <w:r>
              <w:rPr>
                <w:noProof/>
              </w:rPr>
              <w:lastRenderedPageBreak/>
              <w:drawing>
                <wp:inline distT="0" distB="0" distL="0" distR="0">
                  <wp:extent cx="5692140" cy="3384550"/>
                  <wp:effectExtent l="0" t="0" r="3810" b="635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st Center - create.jp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451E" w:rsidRPr="00506767" w:rsidRDefault="00D1451E" w:rsidP="001605BD"/>
        </w:tc>
      </w:tr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rFonts w:hint="cs"/>
                <w:cs/>
              </w:rPr>
              <w:lastRenderedPageBreak/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F50779" w:rsidRDefault="003424DF" w:rsidP="00C62660">
            <w:pPr>
              <w:numPr>
                <w:ilvl w:val="0"/>
                <w:numId w:val="12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 w:rsidR="00D1451E">
              <w:rPr>
                <w:rFonts w:hint="cs"/>
                <w:cs/>
              </w:rPr>
              <w:t>เพิ่ม</w:t>
            </w:r>
            <w:r>
              <w:t xml:space="preserve">” </w:t>
            </w:r>
            <w:r w:rsidR="00D1451E">
              <w:t xml:space="preserve"> </w:t>
            </w:r>
            <w:r w:rsidR="00D1451E">
              <w:rPr>
                <w:rFonts w:hint="cs"/>
                <w:cs/>
              </w:rPr>
              <w:t xml:space="preserve">ระบบจะ </w:t>
            </w:r>
            <w:r w:rsidR="00D1451E">
              <w:t xml:space="preserve">Pop Up </w:t>
            </w:r>
            <w:r w:rsidR="00D1451E">
              <w:rPr>
                <w:rFonts w:hint="cs"/>
                <w:cs/>
              </w:rPr>
              <w:t xml:space="preserve">หน้าจอสำหรับกรอกชื่อ </w:t>
            </w:r>
            <w:r w:rsidR="00D1451E">
              <w:t>Cost Center</w:t>
            </w:r>
          </w:p>
          <w:p w:rsidR="003424DF" w:rsidRDefault="00D1451E" w:rsidP="00C62660">
            <w:pPr>
              <w:numPr>
                <w:ilvl w:val="0"/>
                <w:numId w:val="12"/>
              </w:numPr>
            </w:pPr>
            <w:r>
              <w:t xml:space="preserve">User </w:t>
            </w:r>
            <w:r w:rsidR="003424DF">
              <w:rPr>
                <w:rFonts w:hint="cs"/>
                <w:cs/>
              </w:rPr>
              <w:t xml:space="preserve">กรอก </w:t>
            </w:r>
            <w:r w:rsidR="003424DF">
              <w:t>Cost Center Name</w:t>
            </w:r>
          </w:p>
          <w:p w:rsidR="005C21B5" w:rsidRPr="00506767" w:rsidRDefault="005C21B5" w:rsidP="00C62660">
            <w:pPr>
              <w:numPr>
                <w:ilvl w:val="0"/>
                <w:numId w:val="12"/>
              </w:numPr>
            </w:pPr>
            <w:r>
              <w:rPr>
                <w:rFonts w:hint="cs"/>
                <w:cs/>
              </w:rPr>
              <w:t xml:space="preserve">กด </w:t>
            </w:r>
            <w:r>
              <w:t>“</w:t>
            </w:r>
            <w:r>
              <w:rPr>
                <w:rFonts w:hint="cs"/>
                <w:cs/>
              </w:rPr>
              <w:t>บันทึก</w:t>
            </w:r>
            <w:r>
              <w:t>”</w:t>
            </w:r>
          </w:p>
        </w:tc>
      </w:tr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F50779" w:rsidRPr="00506767" w:rsidRDefault="00F50779" w:rsidP="005C21B5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</w:t>
            </w:r>
            <w:r w:rsidR="005C21B5">
              <w:rPr>
                <w:rFonts w:hint="cs"/>
                <w:cs/>
              </w:rPr>
              <w:t xml:space="preserve">หน้าจอการตั้งค่า </w:t>
            </w:r>
            <w:r w:rsidR="005C21B5">
              <w:t>Cost Center</w:t>
            </w:r>
            <w:r w:rsidRPr="00506767">
              <w:rPr>
                <w:rFonts w:hint="cs"/>
                <w:cs/>
              </w:rPr>
              <w:t xml:space="preserve"> </w:t>
            </w:r>
          </w:p>
        </w:tc>
      </w:tr>
      <w:tr w:rsidR="00F50779" w:rsidRPr="00506767" w:rsidTr="001605BD">
        <w:tc>
          <w:tcPr>
            <w:tcW w:w="2235" w:type="dxa"/>
            <w:shd w:val="clear" w:color="auto" w:fill="F2F2F2"/>
          </w:tcPr>
          <w:p w:rsidR="00F50779" w:rsidRPr="00506767" w:rsidRDefault="00F50779" w:rsidP="001605B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F50779" w:rsidRPr="00506767" w:rsidRDefault="00F50779" w:rsidP="001605BD">
            <w:r>
              <w:t>-</w:t>
            </w:r>
          </w:p>
        </w:tc>
      </w:tr>
    </w:tbl>
    <w:p w:rsidR="00F50779" w:rsidRPr="00506767" w:rsidRDefault="00F50779" w:rsidP="00F50779">
      <w:pPr>
        <w:rPr>
          <w:u w:val="single"/>
        </w:rPr>
      </w:pPr>
    </w:p>
    <w:p w:rsidR="007712E5" w:rsidRPr="00506767" w:rsidRDefault="007712E5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การตั้งค่า</w:t>
      </w:r>
      <w:r w:rsidR="00206503" w:rsidRPr="00206503">
        <w:rPr>
          <w:rFonts w:ascii="Tahoma" w:hAnsi="Tahoma" w:hint="cs"/>
          <w:b/>
          <w:bCs/>
          <w:sz w:val="24"/>
          <w:cs/>
        </w:rPr>
        <w:t>แบบฟอร์มใบสั่งซื้อ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7712E5" w:rsidRPr="00506767" w:rsidRDefault="00206503" w:rsidP="001605BD">
            <w:r>
              <w:rPr>
                <w:rFonts w:hint="cs"/>
                <w:cs/>
              </w:rPr>
              <w:t>หน้าจอการตั้งค่า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</w:p>
        </w:tc>
      </w:tr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7712E5" w:rsidRPr="00506767" w:rsidRDefault="007712E5" w:rsidP="00206503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 w:rsidR="00206503">
              <w:rPr>
                <w:rFonts w:hint="cs"/>
                <w:cs/>
              </w:rPr>
              <w:t>ตั้งค่า</w:t>
            </w:r>
            <w:r w:rsidR="00206503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>
              <w:rPr>
                <w:rFonts w:hint="cs"/>
                <w:cs/>
              </w:rPr>
              <w:t>ของร้านตัวเอง</w:t>
            </w:r>
          </w:p>
        </w:tc>
      </w:tr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7712E5" w:rsidRPr="00506767" w:rsidRDefault="007712E5" w:rsidP="001605B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</w:p>
        </w:tc>
      </w:tr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712E5" w:rsidRPr="00506767" w:rsidRDefault="007712E5" w:rsidP="001605BD">
            <w:r>
              <w:t>-</w:t>
            </w:r>
          </w:p>
        </w:tc>
      </w:tr>
      <w:tr w:rsidR="007712E5" w:rsidRPr="00506767" w:rsidTr="001605BD">
        <w:tc>
          <w:tcPr>
            <w:tcW w:w="9180" w:type="dxa"/>
            <w:gridSpan w:val="2"/>
          </w:tcPr>
          <w:p w:rsidR="007712E5" w:rsidRDefault="00D1451E" w:rsidP="001605BD">
            <w:r>
              <w:rPr>
                <w:noProof/>
              </w:rPr>
              <w:lastRenderedPageBreak/>
              <w:drawing>
                <wp:inline distT="0" distB="0" distL="0" distR="0">
                  <wp:extent cx="5692140" cy="3384550"/>
                  <wp:effectExtent l="0" t="0" r="3810" b="635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y Order Form.jpg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451E" w:rsidRPr="00506767" w:rsidRDefault="00D1451E" w:rsidP="001605BD">
            <w:r>
              <w:rPr>
                <w:noProof/>
              </w:rPr>
              <w:drawing>
                <wp:inline distT="0" distB="0" distL="0" distR="0">
                  <wp:extent cx="5692140" cy="3384550"/>
                  <wp:effectExtent l="0" t="0" r="3810" b="635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y Order Form - create.jpg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712E5" w:rsidRDefault="007712E5" w:rsidP="00C62660">
            <w:pPr>
              <w:numPr>
                <w:ilvl w:val="0"/>
                <w:numId w:val="13"/>
              </w:numPr>
            </w:pPr>
            <w:r>
              <w:t xml:space="preserve">Use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 w:rsidR="00D1451E">
              <w:rPr>
                <w:rFonts w:hint="cs"/>
                <w:cs/>
              </w:rPr>
              <w:t>เพิ่ม</w:t>
            </w:r>
            <w:r>
              <w:t xml:space="preserve">” </w:t>
            </w:r>
          </w:p>
          <w:p w:rsidR="007712E5" w:rsidRDefault="007712E5" w:rsidP="00C62660">
            <w:pPr>
              <w:numPr>
                <w:ilvl w:val="0"/>
                <w:numId w:val="13"/>
              </w:numPr>
            </w:pPr>
            <w:r>
              <w:rPr>
                <w:rFonts w:hint="cs"/>
                <w:cs/>
              </w:rPr>
              <w:t>ระบบ</w:t>
            </w:r>
            <w:r w:rsidR="00D1451E">
              <w:rPr>
                <w:rFonts w:hint="cs"/>
                <w:cs/>
              </w:rPr>
              <w:t xml:space="preserve">ขึ้น </w:t>
            </w:r>
            <w:r w:rsidR="00D1451E">
              <w:t xml:space="preserve">Pop Up </w:t>
            </w:r>
            <w:r>
              <w:rPr>
                <w:rFonts w:hint="cs"/>
                <w:cs/>
              </w:rPr>
              <w:t xml:space="preserve">แสดง </w:t>
            </w:r>
            <w:r>
              <w:t xml:space="preserve">Text Box </w:t>
            </w:r>
            <w:r w:rsidR="00206503">
              <w:rPr>
                <w:rFonts w:hint="cs"/>
                <w:cs/>
              </w:rPr>
              <w:t>ให้กรอกชื่อ</w:t>
            </w:r>
            <w:r w:rsidR="00206503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</w:p>
          <w:p w:rsidR="00130DD7" w:rsidRDefault="00206503" w:rsidP="00C62660">
            <w:pPr>
              <w:numPr>
                <w:ilvl w:val="0"/>
                <w:numId w:val="13"/>
              </w:numPr>
            </w:pPr>
            <w:r>
              <w:rPr>
                <w:rFonts w:hint="cs"/>
                <w:cs/>
              </w:rPr>
              <w:t>เมื่อสร้างชื่อ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130DD7">
              <w:rPr>
                <w:rFonts w:hint="cs"/>
                <w:cs/>
              </w:rPr>
              <w:t>แล้ว จะสามารถเพิ่มรา</w:t>
            </w:r>
            <w:r>
              <w:rPr>
                <w:rFonts w:hint="cs"/>
                <w:cs/>
              </w:rPr>
              <w:t>ยการสินค้าที่ต้องการเพิ่มเข้าใน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>
              <w:rPr>
                <w:rFonts w:hint="cs"/>
                <w:cs/>
              </w:rPr>
              <w:t>โดยระบบจะทำ</w:t>
            </w:r>
            <w:r w:rsidR="00130DD7">
              <w:rPr>
                <w:rFonts w:hint="cs"/>
                <w:cs/>
              </w:rPr>
              <w:t xml:space="preserve">ให้สามารถ </w:t>
            </w:r>
            <w:r w:rsidR="00130DD7">
              <w:t xml:space="preserve">Search </w:t>
            </w:r>
            <w:r w:rsidR="00130DD7">
              <w:rPr>
                <w:rFonts w:hint="cs"/>
                <w:cs/>
              </w:rPr>
              <w:t>หาสินค้าที่ต้องการได้โดยการเลือกหมวดสินค้า หรือการค้นหาโดยชื่อสินค้า</w:t>
            </w:r>
          </w:p>
          <w:p w:rsidR="007712E5" w:rsidRDefault="00D1451E" w:rsidP="00C62660">
            <w:pPr>
              <w:numPr>
                <w:ilvl w:val="0"/>
                <w:numId w:val="13"/>
              </w:numPr>
            </w:pPr>
            <w:r>
              <w:lastRenderedPageBreak/>
              <w:t xml:space="preserve">User </w:t>
            </w:r>
            <w:r w:rsidR="007712E5">
              <w:rPr>
                <w:rFonts w:hint="cs"/>
                <w:cs/>
              </w:rPr>
              <w:t xml:space="preserve">กด </w:t>
            </w:r>
            <w:r w:rsidR="007712E5">
              <w:t>“</w:t>
            </w:r>
            <w:r>
              <w:rPr>
                <w:rFonts w:hint="cs"/>
                <w:cs/>
              </w:rPr>
              <w:t>สร้าง</w:t>
            </w:r>
            <w:r w:rsidR="007712E5">
              <w:t>”</w:t>
            </w:r>
            <w:r>
              <w:t xml:space="preserve"> </w:t>
            </w:r>
            <w:r w:rsidR="00206503">
              <w:rPr>
                <w:rFonts w:hint="cs"/>
                <w:cs/>
              </w:rPr>
              <w:t>ระบบจะสร้าง</w:t>
            </w:r>
            <w:r w:rsidR="00206503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>
              <w:rPr>
                <w:rFonts w:hint="cs"/>
                <w:cs/>
              </w:rPr>
              <w:t>ใหม่ให้</w:t>
            </w:r>
          </w:p>
          <w:p w:rsidR="00D1451E" w:rsidRDefault="00206503" w:rsidP="00C62660">
            <w:pPr>
              <w:numPr>
                <w:ilvl w:val="0"/>
                <w:numId w:val="13"/>
              </w:numPr>
            </w:pPr>
            <w:r>
              <w:rPr>
                <w:rFonts w:hint="cs"/>
                <w:cs/>
              </w:rPr>
              <w:t>เมื่อสร้างเสร็จจะกลับไปหน้า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  <w:r w:rsidR="00D1451E">
              <w:rPr>
                <w:rFonts w:hint="cs"/>
                <w:cs/>
              </w:rPr>
              <w:t xml:space="preserve">แล้ว กด </w:t>
            </w:r>
            <w:r w:rsidR="00D1451E">
              <w:t>“</w:t>
            </w:r>
            <w:r w:rsidR="00D1451E">
              <w:rPr>
                <w:rFonts w:hint="cs"/>
                <w:cs/>
              </w:rPr>
              <w:t>บันทึก</w:t>
            </w:r>
            <w:r w:rsidR="00D1451E">
              <w:t>”</w:t>
            </w:r>
          </w:p>
          <w:p w:rsidR="00206503" w:rsidRDefault="00206503" w:rsidP="00C62660">
            <w:pPr>
              <w:numPr>
                <w:ilvl w:val="0"/>
                <w:numId w:val="13"/>
              </w:numPr>
            </w:pPr>
            <w:r>
              <w:rPr>
                <w:rFonts w:hint="cs"/>
                <w:cs/>
              </w:rPr>
              <w:t>หมายเหตุ</w:t>
            </w:r>
          </w:p>
          <w:p w:rsidR="00206503" w:rsidRPr="00206503" w:rsidRDefault="00206503" w:rsidP="00206503">
            <w:pPr>
              <w:pStyle w:val="ListParagraph"/>
              <w:rPr>
                <w:rFonts w:ascii="Tahoma" w:hAnsi="Tahoma"/>
                <w:sz w:val="24"/>
              </w:rPr>
            </w:pPr>
            <w:r>
              <w:rPr>
                <w:rFonts w:hint="cs"/>
                <w:cs/>
              </w:rPr>
              <w:t xml:space="preserve">แก้ไข </w:t>
            </w:r>
            <w:r>
              <w:t xml:space="preserve">Wording </w:t>
            </w:r>
            <w:r>
              <w:rPr>
                <w:rFonts w:hint="cs"/>
                <w:cs/>
              </w:rPr>
              <w:t xml:space="preserve">จาก </w:t>
            </w:r>
            <w:r>
              <w:rPr>
                <w:rFonts w:ascii="Tahoma" w:hAnsi="Tahoma"/>
                <w:sz w:val="24"/>
              </w:rPr>
              <w:t xml:space="preserve">My Order Form </w:t>
            </w:r>
            <w:r w:rsidRPr="007B12D9">
              <w:rPr>
                <w:rFonts w:ascii="Tahoma" w:hAnsi="Tahoma"/>
                <w:sz w:val="24"/>
              </w:rPr>
              <w:sym w:font="Wingdings" w:char="F0E0"/>
            </w:r>
            <w:r>
              <w:rPr>
                <w:rFonts w:ascii="Tahoma" w:hAnsi="Tahoma"/>
                <w:sz w:val="24"/>
              </w:rPr>
              <w:t xml:space="preserve"> </w:t>
            </w:r>
            <w:r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</w:p>
        </w:tc>
      </w:tr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7712E5" w:rsidRPr="00506767" w:rsidRDefault="007712E5" w:rsidP="00206503">
            <w:r w:rsidRPr="00506767">
              <w:rPr>
                <w:rFonts w:hint="cs"/>
                <w:cs/>
              </w:rPr>
              <w:t>ระบบแสดง</w:t>
            </w:r>
            <w:r w:rsidR="00206503">
              <w:rPr>
                <w:rFonts w:hint="cs"/>
                <w:cs/>
              </w:rPr>
              <w:t>หน้าจอการตั้งค่า</w:t>
            </w:r>
            <w:r w:rsidR="00206503">
              <w:rPr>
                <w:rFonts w:ascii="Tahoma" w:hAnsi="Tahoma" w:hint="cs"/>
                <w:sz w:val="24"/>
                <w:cs/>
              </w:rPr>
              <w:t>แบบฟอร์มใบสั่งซื้อ</w:t>
            </w:r>
          </w:p>
        </w:tc>
      </w:tr>
      <w:tr w:rsidR="007712E5" w:rsidRPr="00506767" w:rsidTr="001605BD">
        <w:tc>
          <w:tcPr>
            <w:tcW w:w="2235" w:type="dxa"/>
            <w:shd w:val="clear" w:color="auto" w:fill="F2F2F2"/>
          </w:tcPr>
          <w:p w:rsidR="007712E5" w:rsidRPr="00506767" w:rsidRDefault="007712E5" w:rsidP="001605B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7712E5" w:rsidRPr="00506767" w:rsidRDefault="007712E5" w:rsidP="001605BD">
            <w:r>
              <w:t>-</w:t>
            </w:r>
          </w:p>
        </w:tc>
      </w:tr>
    </w:tbl>
    <w:p w:rsidR="003F1171" w:rsidRDefault="003F1171" w:rsidP="003F1171"/>
    <w:p w:rsidR="00B90416" w:rsidRPr="00506767" w:rsidRDefault="00B90416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แก้ไข</w:t>
      </w:r>
      <w:proofErr w:type="spellStart"/>
      <w:r>
        <w:rPr>
          <w:rFonts w:hint="cs"/>
          <w:b/>
          <w:bCs/>
          <w:cs/>
        </w:rPr>
        <w:t>โปร</w:t>
      </w:r>
      <w:proofErr w:type="spellEnd"/>
      <w:r>
        <w:rPr>
          <w:rFonts w:hint="cs"/>
          <w:b/>
          <w:bCs/>
          <w:cs/>
        </w:rPr>
        <w:t>ไฟล์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B90416" w:rsidRPr="00506767" w:rsidRDefault="00B90416" w:rsidP="00B90416">
            <w:pPr>
              <w:rPr>
                <w:cs/>
              </w:rPr>
            </w:pPr>
            <w:r>
              <w:rPr>
                <w:rFonts w:hint="cs"/>
                <w:cs/>
              </w:rPr>
              <w:t>หน้าจอการแก้ไข</w:t>
            </w:r>
            <w:proofErr w:type="spellStart"/>
            <w:r>
              <w:rPr>
                <w:rFonts w:hint="cs"/>
                <w:cs/>
              </w:rPr>
              <w:t>โปร</w:t>
            </w:r>
            <w:proofErr w:type="spellEnd"/>
            <w:r>
              <w:rPr>
                <w:rFonts w:hint="cs"/>
                <w:cs/>
              </w:rPr>
              <w:t>ไฟล์</w:t>
            </w:r>
          </w:p>
        </w:tc>
      </w:tr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B90416" w:rsidRPr="00506767" w:rsidRDefault="00B90416" w:rsidP="001605B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>สามารถแก้ไข</w:t>
            </w:r>
            <w:proofErr w:type="spellStart"/>
            <w:r>
              <w:rPr>
                <w:rFonts w:hint="cs"/>
                <w:cs/>
              </w:rPr>
              <w:t>โปร</w:t>
            </w:r>
            <w:proofErr w:type="spellEnd"/>
            <w:r>
              <w:rPr>
                <w:rFonts w:hint="cs"/>
                <w:cs/>
              </w:rPr>
              <w:t>ไฟล์ของตนเองได้</w:t>
            </w:r>
          </w:p>
        </w:tc>
      </w:tr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B90416" w:rsidRPr="00506767" w:rsidRDefault="00B90416" w:rsidP="001605B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</w:p>
        </w:tc>
      </w:tr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B90416" w:rsidRPr="00506767" w:rsidRDefault="00B90416" w:rsidP="001605BD">
            <w:r>
              <w:t>-</w:t>
            </w:r>
          </w:p>
        </w:tc>
      </w:tr>
      <w:tr w:rsidR="00B90416" w:rsidRPr="00506767" w:rsidTr="001605BD">
        <w:tc>
          <w:tcPr>
            <w:tcW w:w="9180" w:type="dxa"/>
            <w:gridSpan w:val="2"/>
          </w:tcPr>
          <w:p w:rsidR="00B90416" w:rsidRDefault="00B90416" w:rsidP="001605BD"/>
          <w:p w:rsidR="00D1451E" w:rsidRPr="00506767" w:rsidRDefault="00D1451E" w:rsidP="001605BD">
            <w:r>
              <w:rPr>
                <w:noProof/>
              </w:rPr>
              <w:lastRenderedPageBreak/>
              <w:drawing>
                <wp:inline distT="0" distB="0" distL="0" distR="0">
                  <wp:extent cx="5692140" cy="3384550"/>
                  <wp:effectExtent l="0" t="0" r="3810" b="635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dit Profile.jpg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rFonts w:hint="cs"/>
                <w:cs/>
              </w:rPr>
              <w:lastRenderedPageBreak/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B90416" w:rsidRDefault="00B90416" w:rsidP="00C62660">
            <w:pPr>
              <w:numPr>
                <w:ilvl w:val="0"/>
                <w:numId w:val="14"/>
              </w:numPr>
            </w:pPr>
            <w:r>
              <w:rPr>
                <w:rFonts w:hint="cs"/>
                <w:cs/>
              </w:rPr>
              <w:t>เมื่อกดเมนูแก้ไข</w:t>
            </w:r>
            <w:proofErr w:type="spellStart"/>
            <w:r>
              <w:rPr>
                <w:rFonts w:hint="cs"/>
                <w:cs/>
              </w:rPr>
              <w:t>โปร</w:t>
            </w:r>
            <w:proofErr w:type="spellEnd"/>
            <w:r>
              <w:rPr>
                <w:rFonts w:hint="cs"/>
                <w:cs/>
              </w:rPr>
              <w:t xml:space="preserve">ไฟล์ ระบบจะทำการดึงข้อมูลการลงทะเบียนมาให้ เพื่อให้ </w:t>
            </w:r>
            <w:r>
              <w:t xml:space="preserve">User </w:t>
            </w:r>
            <w:r>
              <w:rPr>
                <w:rFonts w:hint="cs"/>
                <w:cs/>
              </w:rPr>
              <w:t>ทำการแก้ไขได้</w:t>
            </w:r>
            <w:r>
              <w:t xml:space="preserve"> </w:t>
            </w:r>
            <w:r>
              <w:rPr>
                <w:rFonts w:hint="cs"/>
                <w:cs/>
              </w:rPr>
              <w:t xml:space="preserve">โดยสามารถแก้ได้ </w:t>
            </w:r>
            <w:r>
              <w:t xml:space="preserve">Field </w:t>
            </w:r>
            <w:r>
              <w:rPr>
                <w:rFonts w:hint="cs"/>
                <w:cs/>
              </w:rPr>
              <w:t>ดังนี้ ชื่อร้าน ที่อยู่ เบอร์มือถือ</w:t>
            </w:r>
          </w:p>
          <w:p w:rsidR="00B90416" w:rsidRDefault="00B90416" w:rsidP="00C62660">
            <w:pPr>
              <w:numPr>
                <w:ilvl w:val="0"/>
                <w:numId w:val="14"/>
              </w:numPr>
            </w:pPr>
            <w:r>
              <w:rPr>
                <w:rFonts w:hint="cs"/>
                <w:cs/>
              </w:rPr>
              <w:t xml:space="preserve">เมื่อแก้ไขเรียบร้อยกด </w:t>
            </w:r>
            <w:r>
              <w:t>“</w:t>
            </w:r>
            <w:r>
              <w:rPr>
                <w:rFonts w:hint="cs"/>
                <w:cs/>
              </w:rPr>
              <w:t>บันทึก</w:t>
            </w:r>
            <w:r>
              <w:t>”</w:t>
            </w:r>
          </w:p>
          <w:p w:rsidR="00AA2BD5" w:rsidRDefault="00AA2BD5" w:rsidP="00C62660">
            <w:pPr>
              <w:numPr>
                <w:ilvl w:val="0"/>
                <w:numId w:val="14"/>
              </w:numPr>
            </w:pPr>
            <w:r>
              <w:rPr>
                <w:rFonts w:hint="cs"/>
                <w:cs/>
              </w:rPr>
              <w:t>หมายเหตุ</w:t>
            </w:r>
          </w:p>
          <w:p w:rsidR="00AA2BD5" w:rsidRPr="00506767" w:rsidRDefault="00AA2BD5" w:rsidP="00AA2BD5">
            <w:pPr>
              <w:ind w:left="720"/>
            </w:pPr>
            <w:r w:rsidRPr="00AA2BD5">
              <w:rPr>
                <w:rFonts w:hint="cs"/>
                <w:cs/>
              </w:rPr>
              <w:t>ส่วนอีเมล์ต้องให้</w:t>
            </w:r>
            <w:r w:rsidRPr="00AA2BD5">
              <w:rPr>
                <w:cs/>
              </w:rPr>
              <w:t xml:space="preserve"> </w:t>
            </w:r>
            <w:r w:rsidRPr="00AA2BD5">
              <w:t xml:space="preserve">Admin FV </w:t>
            </w:r>
            <w:r w:rsidRPr="00AA2BD5">
              <w:rPr>
                <w:rFonts w:hint="cs"/>
                <w:cs/>
              </w:rPr>
              <w:t>แก้ไขจากระบบหลังบ้าน</w:t>
            </w:r>
            <w:r>
              <w:rPr>
                <w:rFonts w:hint="cs"/>
                <w:cs/>
              </w:rPr>
              <w:t>เท่านั้น</w:t>
            </w:r>
          </w:p>
        </w:tc>
      </w:tr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B90416" w:rsidRPr="00506767" w:rsidRDefault="00B90416" w:rsidP="001605B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ระบบแสดง</w:t>
            </w:r>
            <w:r>
              <w:rPr>
                <w:rFonts w:hint="cs"/>
                <w:cs/>
              </w:rPr>
              <w:t>หน้าจอการแก้ไข</w:t>
            </w:r>
            <w:proofErr w:type="spellStart"/>
            <w:r>
              <w:rPr>
                <w:rFonts w:hint="cs"/>
                <w:cs/>
              </w:rPr>
              <w:t>โปร</w:t>
            </w:r>
            <w:proofErr w:type="spellEnd"/>
            <w:r>
              <w:rPr>
                <w:rFonts w:hint="cs"/>
                <w:cs/>
              </w:rPr>
              <w:t>ไฟล์</w:t>
            </w:r>
          </w:p>
        </w:tc>
      </w:tr>
      <w:tr w:rsidR="00B90416" w:rsidRPr="00506767" w:rsidTr="001605BD">
        <w:tc>
          <w:tcPr>
            <w:tcW w:w="2235" w:type="dxa"/>
            <w:shd w:val="clear" w:color="auto" w:fill="F2F2F2"/>
          </w:tcPr>
          <w:p w:rsidR="00B90416" w:rsidRPr="00506767" w:rsidRDefault="00B90416" w:rsidP="001605B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B90416" w:rsidRPr="00506767" w:rsidRDefault="00B90416" w:rsidP="001605BD">
            <w:r>
              <w:t>-</w:t>
            </w:r>
          </w:p>
        </w:tc>
      </w:tr>
    </w:tbl>
    <w:p w:rsidR="00B90416" w:rsidRPr="00456692" w:rsidRDefault="00B90416" w:rsidP="00B90416"/>
    <w:p w:rsidR="00B90416" w:rsidRPr="00456692" w:rsidRDefault="00B90416" w:rsidP="003F1171"/>
    <w:p w:rsidR="00464543" w:rsidRPr="003F1171" w:rsidRDefault="00464543" w:rsidP="00D64FBE"/>
    <w:p w:rsidR="006E7820" w:rsidRPr="00506767" w:rsidRDefault="006E7820" w:rsidP="00C62660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 xml:space="preserve">แก้ไข </w:t>
      </w:r>
      <w:r>
        <w:rPr>
          <w:b/>
          <w:bCs/>
        </w:rPr>
        <w:t>Password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6E7820" w:rsidRPr="00506767" w:rsidRDefault="006E7820" w:rsidP="001605BD">
            <w:r>
              <w:rPr>
                <w:rFonts w:hint="cs"/>
                <w:cs/>
              </w:rPr>
              <w:t xml:space="preserve">หน้าจอการแก้ไข </w:t>
            </w:r>
            <w:r>
              <w:t>Password</w:t>
            </w:r>
          </w:p>
        </w:tc>
      </w:tr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6E7820" w:rsidRPr="00506767" w:rsidRDefault="006E7820" w:rsidP="006E7820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 xml:space="preserve">สามารถแก้ไข </w:t>
            </w:r>
            <w:r>
              <w:t xml:space="preserve">Password </w:t>
            </w:r>
            <w:r>
              <w:rPr>
                <w:rFonts w:hint="cs"/>
                <w:cs/>
              </w:rPr>
              <w:t>ของตนเองได้</w:t>
            </w:r>
          </w:p>
        </w:tc>
      </w:tr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6E7820" w:rsidRPr="00506767" w:rsidRDefault="006E7820" w:rsidP="001605B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</w:p>
        </w:tc>
      </w:tr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rFonts w:hint="cs"/>
                <w:cs/>
              </w:rPr>
              <w:lastRenderedPageBreak/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E7820" w:rsidRPr="00506767" w:rsidRDefault="006E7820" w:rsidP="001605BD">
            <w:r>
              <w:t>-</w:t>
            </w:r>
          </w:p>
        </w:tc>
      </w:tr>
      <w:tr w:rsidR="006E7820" w:rsidRPr="00506767" w:rsidTr="001605BD">
        <w:tc>
          <w:tcPr>
            <w:tcW w:w="9180" w:type="dxa"/>
            <w:gridSpan w:val="2"/>
          </w:tcPr>
          <w:p w:rsidR="006E7820" w:rsidRPr="00506767" w:rsidRDefault="00D1451E" w:rsidP="001605BD">
            <w:r>
              <w:rPr>
                <w:noProof/>
              </w:rPr>
              <w:drawing>
                <wp:inline distT="0" distB="0" distL="0" distR="0">
                  <wp:extent cx="5692140" cy="3384550"/>
                  <wp:effectExtent l="0" t="0" r="3810" b="635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hange Password.jpg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2140" cy="338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E7820" w:rsidRDefault="006E7820" w:rsidP="00C62660">
            <w:pPr>
              <w:numPr>
                <w:ilvl w:val="0"/>
                <w:numId w:val="15"/>
              </w:numPr>
            </w:pPr>
            <w:r>
              <w:rPr>
                <w:rFonts w:hint="cs"/>
                <w:cs/>
              </w:rPr>
              <w:t xml:space="preserve">เมื่อกดเมนูแก้ไข </w:t>
            </w:r>
            <w:r>
              <w:t>Password</w:t>
            </w:r>
            <w:r>
              <w:rPr>
                <w:rFonts w:hint="cs"/>
                <w:cs/>
              </w:rPr>
              <w:t xml:space="preserve"> ระบบจะให้ทำการป้อน </w:t>
            </w:r>
            <w:r>
              <w:t xml:space="preserve">New Password </w:t>
            </w:r>
            <w:r>
              <w:rPr>
                <w:rFonts w:hint="cs"/>
                <w:cs/>
              </w:rPr>
              <w:t xml:space="preserve">และ </w:t>
            </w:r>
            <w:r>
              <w:t>Confirm New Password</w:t>
            </w:r>
          </w:p>
          <w:p w:rsidR="006E7820" w:rsidRDefault="006E7820" w:rsidP="00C62660">
            <w:pPr>
              <w:numPr>
                <w:ilvl w:val="0"/>
                <w:numId w:val="15"/>
              </w:numPr>
            </w:pPr>
            <w:r>
              <w:rPr>
                <w:rFonts w:hint="cs"/>
                <w:cs/>
              </w:rPr>
              <w:t xml:space="preserve">เมื่อแก้ไข </w:t>
            </w:r>
            <w:r>
              <w:t xml:space="preserve">Password </w:t>
            </w:r>
            <w:r>
              <w:rPr>
                <w:rFonts w:hint="cs"/>
                <w:cs/>
              </w:rPr>
              <w:t xml:space="preserve">เรียบร้อยกด </w:t>
            </w:r>
            <w:r>
              <w:t>“</w:t>
            </w:r>
            <w:r>
              <w:rPr>
                <w:rFonts w:hint="cs"/>
                <w:cs/>
              </w:rPr>
              <w:t>บันทึก</w:t>
            </w:r>
            <w:r>
              <w:t>”</w:t>
            </w:r>
          </w:p>
          <w:p w:rsidR="00ED49C0" w:rsidRDefault="00ED49C0" w:rsidP="00C62660">
            <w:pPr>
              <w:numPr>
                <w:ilvl w:val="0"/>
                <w:numId w:val="15"/>
              </w:numPr>
            </w:pPr>
            <w:r>
              <w:rPr>
                <w:rFonts w:hint="cs"/>
                <w:cs/>
              </w:rPr>
              <w:t>หมายเหตุ</w:t>
            </w:r>
          </w:p>
          <w:p w:rsidR="00ED49C0" w:rsidRPr="00506767" w:rsidRDefault="00ED49C0" w:rsidP="00ED49C0">
            <w:pPr>
              <w:ind w:left="720"/>
              <w:rPr>
                <w:cs/>
              </w:rPr>
            </w:pPr>
            <w:r>
              <w:rPr>
                <w:rFonts w:hint="cs"/>
                <w:cs/>
              </w:rPr>
              <w:t>ให้เพิ่ม</w:t>
            </w:r>
            <w:r w:rsidRPr="00ED49C0">
              <w:rPr>
                <w:rFonts w:hint="cs"/>
                <w:cs/>
              </w:rPr>
              <w:t>ช่องใส่รหัสผ่านเดิม</w:t>
            </w:r>
            <w:r>
              <w:rPr>
                <w:rFonts w:hint="cs"/>
                <w:cs/>
              </w:rPr>
              <w:t>ด้วย</w:t>
            </w:r>
          </w:p>
        </w:tc>
      </w:tr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6E7820" w:rsidRPr="00506767" w:rsidRDefault="006E7820" w:rsidP="00F67594">
            <w:r w:rsidRPr="00506767">
              <w:rPr>
                <w:rFonts w:hint="cs"/>
                <w:cs/>
              </w:rPr>
              <w:t>ระบบแสดง</w:t>
            </w:r>
            <w:r>
              <w:rPr>
                <w:rFonts w:hint="cs"/>
                <w:cs/>
              </w:rPr>
              <w:t>หน้าจอการแก้ไข</w:t>
            </w:r>
            <w:r w:rsidR="00F67594">
              <w:rPr>
                <w:rFonts w:hint="cs"/>
                <w:cs/>
              </w:rPr>
              <w:t xml:space="preserve"> </w:t>
            </w:r>
            <w:r w:rsidR="00F67594">
              <w:t>Password</w:t>
            </w:r>
          </w:p>
        </w:tc>
      </w:tr>
      <w:tr w:rsidR="006E7820" w:rsidRPr="00506767" w:rsidTr="001605BD">
        <w:tc>
          <w:tcPr>
            <w:tcW w:w="2235" w:type="dxa"/>
            <w:shd w:val="clear" w:color="auto" w:fill="F2F2F2"/>
          </w:tcPr>
          <w:p w:rsidR="006E7820" w:rsidRPr="00506767" w:rsidRDefault="006E7820" w:rsidP="001605B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6E7820" w:rsidRDefault="000D7E8B" w:rsidP="001605BD">
            <w:r>
              <w:rPr>
                <w:rFonts w:hint="cs"/>
                <w:cs/>
              </w:rPr>
              <w:t xml:space="preserve">ถ้าใส่ </w:t>
            </w:r>
            <w:r>
              <w:t xml:space="preserve">Password 2 </w:t>
            </w:r>
            <w:r>
              <w:rPr>
                <w:rFonts w:hint="cs"/>
                <w:cs/>
              </w:rPr>
              <w:t xml:space="preserve">บรรทัดไม่เหมือนกัน ระบบจะแจ้งเตือนและต้องทำการใส่ </w:t>
            </w:r>
            <w:r>
              <w:t xml:space="preserve">Password </w:t>
            </w:r>
            <w:r>
              <w:rPr>
                <w:rFonts w:hint="cs"/>
                <w:cs/>
              </w:rPr>
              <w:t>ใหม่</w:t>
            </w:r>
          </w:p>
          <w:p w:rsidR="00D17B74" w:rsidRPr="00506767" w:rsidRDefault="00D17B74" w:rsidP="001605B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ถ้าใส่ </w:t>
            </w:r>
            <w:r>
              <w:t xml:space="preserve">Password </w:t>
            </w:r>
            <w:r>
              <w:rPr>
                <w:rFonts w:hint="cs"/>
                <w:cs/>
              </w:rPr>
              <w:t xml:space="preserve">เดิมไม่ถูกต้อง ระบบจะแจ้งเตือนและต้องทำการใส่ </w:t>
            </w:r>
            <w:r>
              <w:t xml:space="preserve">Password </w:t>
            </w:r>
            <w:r>
              <w:rPr>
                <w:rFonts w:hint="cs"/>
                <w:cs/>
              </w:rPr>
              <w:t>อีกครั้ง</w:t>
            </w:r>
          </w:p>
        </w:tc>
      </w:tr>
    </w:tbl>
    <w:p w:rsidR="006E7820" w:rsidRDefault="006E7820" w:rsidP="006E7820"/>
    <w:p w:rsidR="00D1451E" w:rsidRPr="00506767" w:rsidRDefault="00D1451E" w:rsidP="00D1451E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รายงาน</w:t>
      </w:r>
      <w:r w:rsidR="00471493">
        <w:rPr>
          <w:rFonts w:hint="cs"/>
          <w:b/>
          <w:bCs/>
          <w:cs/>
        </w:rPr>
        <w:t>ใบสั่งซื้อ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D1451E" w:rsidRPr="00506767" w:rsidRDefault="00D1451E" w:rsidP="001F4ACB">
            <w:r>
              <w:rPr>
                <w:rFonts w:hint="cs"/>
                <w:cs/>
              </w:rPr>
              <w:t>หน้าจอ</w:t>
            </w:r>
            <w:r w:rsidR="001F4ACB">
              <w:rPr>
                <w:rFonts w:hint="cs"/>
                <w:cs/>
              </w:rPr>
              <w:t>รายงานใบสั่งซื้อ</w:t>
            </w:r>
          </w:p>
        </w:tc>
      </w:tr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D1451E" w:rsidRPr="00506767" w:rsidRDefault="00D1451E" w:rsidP="001F4ACB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>สามารถ</w:t>
            </w:r>
            <w:r w:rsidR="001F4ACB">
              <w:rPr>
                <w:rFonts w:hint="cs"/>
                <w:cs/>
              </w:rPr>
              <w:t>ดูข้อมูลรายงานใบสั่งซื้อได้</w:t>
            </w:r>
          </w:p>
        </w:tc>
      </w:tr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t>เงื่อนไขก่อนการ</w:t>
            </w:r>
            <w:r w:rsidRPr="00506767">
              <w:rPr>
                <w:rFonts w:hint="cs"/>
                <w:cs/>
              </w:rPr>
              <w:lastRenderedPageBreak/>
              <w:t>ทำงาน:</w:t>
            </w:r>
          </w:p>
        </w:tc>
        <w:tc>
          <w:tcPr>
            <w:tcW w:w="6945" w:type="dxa"/>
          </w:tcPr>
          <w:p w:rsidR="00D1451E" w:rsidRPr="001F4ACB" w:rsidRDefault="00D1451E" w:rsidP="00F43A6D">
            <w:pPr>
              <w:rPr>
                <w:cs/>
              </w:rPr>
            </w:pPr>
            <w:r>
              <w:rPr>
                <w:rFonts w:hint="cs"/>
                <w:cs/>
              </w:rPr>
              <w:lastRenderedPageBreak/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</w:t>
            </w:r>
            <w:r w:rsidR="001F4ACB">
              <w:rPr>
                <w:rFonts w:hint="cs"/>
                <w:cs/>
              </w:rPr>
              <w:t xml:space="preserve"> และต้องมี </w:t>
            </w:r>
            <w:r w:rsidR="001F4ACB">
              <w:t xml:space="preserve">PO </w:t>
            </w:r>
            <w:r w:rsidR="001F4ACB">
              <w:rPr>
                <w:rFonts w:hint="cs"/>
                <w:cs/>
              </w:rPr>
              <w:t>ในระบบ</w:t>
            </w:r>
            <w:r w:rsidR="001F4ACB">
              <w:rPr>
                <w:rFonts w:hint="cs"/>
                <w:cs/>
              </w:rPr>
              <w:lastRenderedPageBreak/>
              <w:t>แล้ว</w:t>
            </w:r>
          </w:p>
        </w:tc>
      </w:tr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lastRenderedPageBreak/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D1451E" w:rsidRPr="00506767" w:rsidRDefault="00D1451E" w:rsidP="00F43A6D">
            <w:r>
              <w:t>-</w:t>
            </w:r>
          </w:p>
        </w:tc>
      </w:tr>
      <w:tr w:rsidR="00D1451E" w:rsidRPr="00506767" w:rsidTr="00F43A6D">
        <w:tc>
          <w:tcPr>
            <w:tcW w:w="9180" w:type="dxa"/>
            <w:gridSpan w:val="2"/>
          </w:tcPr>
          <w:p w:rsidR="00D1451E" w:rsidRPr="00506767" w:rsidRDefault="0051366E" w:rsidP="00F43A6D">
            <w:r>
              <w:rPr>
                <w:noProof/>
              </w:rPr>
              <w:drawing>
                <wp:inline distT="0" distB="0" distL="0" distR="0" wp14:anchorId="2B05BA4A" wp14:editId="2DBE9448">
                  <wp:extent cx="5651770" cy="1700965"/>
                  <wp:effectExtent l="0" t="0" r="635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51770" cy="1700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D1451E" w:rsidRDefault="00D1451E" w:rsidP="001F4ACB">
            <w:pPr>
              <w:numPr>
                <w:ilvl w:val="0"/>
                <w:numId w:val="29"/>
              </w:numPr>
            </w:pPr>
            <w:r>
              <w:rPr>
                <w:rFonts w:hint="cs"/>
                <w:cs/>
              </w:rPr>
              <w:t>เมื่อกดเมนู</w:t>
            </w:r>
            <w:r w:rsidR="00A85B04">
              <w:rPr>
                <w:rFonts w:hint="cs"/>
                <w:cs/>
              </w:rPr>
              <w:t>รายงานใบสั่งซื้อ ระบบจะแสดงหน้าจอรายงานใบสั่งซื้อ ซึ่งจะสามารถค้นหาตามช่วงเวลาวันที่ส่งสินค้า</w:t>
            </w:r>
            <w:r w:rsidR="00A85B04">
              <w:t xml:space="preserve">, </w:t>
            </w:r>
            <w:r w:rsidR="00A85B04">
              <w:rPr>
                <w:rFonts w:hint="cs"/>
                <w:cs/>
              </w:rPr>
              <w:t xml:space="preserve">เลขที่ </w:t>
            </w:r>
            <w:r w:rsidR="00A85B04">
              <w:t>PO</w:t>
            </w:r>
          </w:p>
          <w:p w:rsidR="00D1451E" w:rsidRDefault="00D1451E" w:rsidP="00A85B04">
            <w:pPr>
              <w:numPr>
                <w:ilvl w:val="0"/>
                <w:numId w:val="29"/>
              </w:numPr>
            </w:pPr>
            <w:r>
              <w:rPr>
                <w:rFonts w:hint="cs"/>
                <w:cs/>
              </w:rPr>
              <w:t>เมื่อ</w:t>
            </w:r>
            <w:r w:rsidR="00A85B04">
              <w:rPr>
                <w:rFonts w:hint="cs"/>
                <w:cs/>
              </w:rPr>
              <w:t>กด</w:t>
            </w:r>
            <w:r>
              <w:rPr>
                <w:rFonts w:hint="cs"/>
                <w:cs/>
              </w:rPr>
              <w:t xml:space="preserve"> </w:t>
            </w:r>
            <w:r>
              <w:t>“</w:t>
            </w:r>
            <w:r w:rsidR="00A85B04">
              <w:rPr>
                <w:rFonts w:hint="cs"/>
                <w:cs/>
              </w:rPr>
              <w:t>ค้นหา</w:t>
            </w:r>
            <w:r>
              <w:t>”</w:t>
            </w:r>
            <w:r w:rsidR="00A85B04">
              <w:t xml:space="preserve"> </w:t>
            </w:r>
            <w:r w:rsidR="00A85B04">
              <w:rPr>
                <w:rFonts w:hint="cs"/>
                <w:cs/>
              </w:rPr>
              <w:t>ระบบจะแสดงรายการตามเงื่อนไขที่ค้นหา</w:t>
            </w:r>
          </w:p>
          <w:p w:rsidR="00A85B04" w:rsidRPr="00506767" w:rsidRDefault="00A85B04" w:rsidP="00A85B04">
            <w:pPr>
              <w:numPr>
                <w:ilvl w:val="0"/>
                <w:numId w:val="29"/>
              </w:numPr>
            </w:pPr>
            <w:r>
              <w:rPr>
                <w:rFonts w:hint="cs"/>
                <w:cs/>
              </w:rPr>
              <w:t xml:space="preserve">สามารถกด </w:t>
            </w:r>
            <w:r>
              <w:t xml:space="preserve">Export to Excel </w:t>
            </w:r>
            <w:r w:rsidR="00BC6F6D">
              <w:rPr>
                <w:rFonts w:hint="cs"/>
                <w:cs/>
              </w:rPr>
              <w:t>และ</w:t>
            </w:r>
            <w:r>
              <w:rPr>
                <w:rFonts w:hint="cs"/>
                <w:cs/>
              </w:rPr>
              <w:t xml:space="preserve"> </w:t>
            </w:r>
            <w:r>
              <w:t>PDF</w:t>
            </w:r>
            <w:r w:rsidR="00BC6F6D">
              <w:t xml:space="preserve"> </w:t>
            </w:r>
            <w:r w:rsidR="00BC6F6D">
              <w:rPr>
                <w:rFonts w:hint="cs"/>
                <w:cs/>
              </w:rPr>
              <w:t>ได้</w:t>
            </w:r>
          </w:p>
        </w:tc>
      </w:tr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t>ระบบแสดง</w:t>
            </w:r>
            <w:r>
              <w:rPr>
                <w:rFonts w:hint="cs"/>
                <w:cs/>
              </w:rPr>
              <w:t>หน้าจอ</w:t>
            </w:r>
            <w:r w:rsidR="003C2128">
              <w:rPr>
                <w:rFonts w:hint="cs"/>
                <w:cs/>
              </w:rPr>
              <w:t>รายงานใบสั่งซื้อ</w:t>
            </w:r>
          </w:p>
        </w:tc>
      </w:tr>
      <w:tr w:rsidR="00D1451E" w:rsidRPr="00506767" w:rsidTr="00F43A6D">
        <w:tc>
          <w:tcPr>
            <w:tcW w:w="2235" w:type="dxa"/>
            <w:shd w:val="clear" w:color="auto" w:fill="F2F2F2"/>
          </w:tcPr>
          <w:p w:rsidR="00D1451E" w:rsidRPr="00506767" w:rsidRDefault="00D1451E" w:rsidP="00F43A6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D1451E" w:rsidRPr="00506767" w:rsidRDefault="00A85B04" w:rsidP="00F43A6D">
            <w:pPr>
              <w:rPr>
                <w:cs/>
              </w:rPr>
            </w:pPr>
            <w:r>
              <w:rPr>
                <w:rFonts w:hint="cs"/>
                <w:cs/>
              </w:rPr>
              <w:t>ถ้าคนหาข้อมูลไม่พบ ระบบจะแสดงข้อความไม่พบข้อมูล</w:t>
            </w:r>
          </w:p>
        </w:tc>
      </w:tr>
    </w:tbl>
    <w:p w:rsidR="00D1451E" w:rsidRPr="00456692" w:rsidRDefault="00D1451E" w:rsidP="00D1451E"/>
    <w:p w:rsidR="00D1451E" w:rsidRDefault="00D1451E" w:rsidP="006E7820"/>
    <w:p w:rsidR="0051366E" w:rsidRDefault="0051366E" w:rsidP="006E7820"/>
    <w:p w:rsidR="00A85B04" w:rsidRPr="00506767" w:rsidRDefault="00A85B04" w:rsidP="00A85B04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รายงาน</w:t>
      </w:r>
      <w:r w:rsidR="00EC310A">
        <w:rPr>
          <w:rFonts w:hint="cs"/>
          <w:b/>
          <w:bCs/>
          <w:cs/>
        </w:rPr>
        <w:t>ใบแจ้งหนี้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A85B04" w:rsidRPr="00506767" w:rsidRDefault="00A85B04" w:rsidP="00F43A6D">
            <w:r>
              <w:rPr>
                <w:rFonts w:hint="cs"/>
                <w:cs/>
              </w:rPr>
              <w:t>หน้าจอ</w:t>
            </w:r>
            <w:r w:rsidR="00EC310A">
              <w:rPr>
                <w:rFonts w:hint="cs"/>
                <w:cs/>
              </w:rPr>
              <w:t>รายงานใบแจ้งหนี้</w:t>
            </w:r>
          </w:p>
        </w:tc>
      </w:tr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A85B04" w:rsidRPr="00506767" w:rsidRDefault="00A85B04" w:rsidP="00F43A6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>สามารถดูข้อมูลรายง</w:t>
            </w:r>
            <w:r w:rsidR="00EC310A">
              <w:rPr>
                <w:rFonts w:hint="cs"/>
                <w:cs/>
              </w:rPr>
              <w:t>านใบแจ้งหนี้</w:t>
            </w:r>
            <w:r>
              <w:rPr>
                <w:rFonts w:hint="cs"/>
                <w:cs/>
              </w:rPr>
              <w:t>ได้</w:t>
            </w:r>
          </w:p>
        </w:tc>
      </w:tr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A85B04" w:rsidRPr="001F4ACB" w:rsidRDefault="00A85B04" w:rsidP="00F43A6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 xml:space="preserve">เข้าระบบเรียบร้อยแล้ว และต้องมี </w:t>
            </w:r>
            <w:r w:rsidR="00EC310A">
              <w:t>DS</w:t>
            </w:r>
            <w:r>
              <w:t xml:space="preserve"> </w:t>
            </w:r>
            <w:r>
              <w:rPr>
                <w:rFonts w:hint="cs"/>
                <w:cs/>
              </w:rPr>
              <w:t>ในระบบแล้ว</w:t>
            </w:r>
          </w:p>
        </w:tc>
      </w:tr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A85B04" w:rsidRPr="00506767" w:rsidRDefault="00A85B04" w:rsidP="00F43A6D">
            <w:r>
              <w:t>-</w:t>
            </w:r>
          </w:p>
        </w:tc>
      </w:tr>
      <w:tr w:rsidR="00A85B04" w:rsidRPr="00506767" w:rsidTr="00F43A6D">
        <w:tc>
          <w:tcPr>
            <w:tcW w:w="9180" w:type="dxa"/>
            <w:gridSpan w:val="2"/>
          </w:tcPr>
          <w:p w:rsidR="00A85B04" w:rsidRPr="00506767" w:rsidRDefault="0051366E" w:rsidP="00F43A6D">
            <w:r>
              <w:rPr>
                <w:noProof/>
              </w:rPr>
              <w:lastRenderedPageBreak/>
              <w:drawing>
                <wp:inline distT="0" distB="0" distL="0" distR="0" wp14:anchorId="1C706F98" wp14:editId="5B4EA309">
                  <wp:extent cx="5661498" cy="1629495"/>
                  <wp:effectExtent l="0" t="0" r="0" b="889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61498" cy="1629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A85B04" w:rsidRDefault="00A85B04" w:rsidP="00EC310A">
            <w:pPr>
              <w:numPr>
                <w:ilvl w:val="0"/>
                <w:numId w:val="30"/>
              </w:numPr>
            </w:pPr>
            <w:r>
              <w:rPr>
                <w:rFonts w:hint="cs"/>
                <w:cs/>
              </w:rPr>
              <w:t>เมื่อกดเมนู</w:t>
            </w:r>
            <w:r w:rsidR="00EC310A">
              <w:rPr>
                <w:rFonts w:hint="cs"/>
                <w:cs/>
              </w:rPr>
              <w:t>รายงานใบแจ้งหนี้ ระบบจะแสดงหน้าจอรายงานใบแจ้งหนี้</w:t>
            </w:r>
            <w:r>
              <w:rPr>
                <w:rFonts w:hint="cs"/>
                <w:cs/>
              </w:rPr>
              <w:t xml:space="preserve"> ซึ่งจะสามารถค้นหาตามช่วงเวลาวันที่ส่งสินค้า</w:t>
            </w:r>
            <w:r>
              <w:t xml:space="preserve">, </w:t>
            </w:r>
            <w:r>
              <w:rPr>
                <w:rFonts w:hint="cs"/>
                <w:cs/>
              </w:rPr>
              <w:t xml:space="preserve">เลขที่ </w:t>
            </w:r>
            <w:r w:rsidR="00EC310A">
              <w:t>DS</w:t>
            </w:r>
          </w:p>
          <w:p w:rsidR="00A85B04" w:rsidRDefault="00A85B04" w:rsidP="00EC310A">
            <w:pPr>
              <w:numPr>
                <w:ilvl w:val="0"/>
                <w:numId w:val="30"/>
              </w:numPr>
            </w:pPr>
            <w:r>
              <w:rPr>
                <w:rFonts w:hint="cs"/>
                <w:cs/>
              </w:rPr>
              <w:t xml:space="preserve">เมื่อกด </w:t>
            </w:r>
            <w:r>
              <w:t>“</w:t>
            </w:r>
            <w:r>
              <w:rPr>
                <w:rFonts w:hint="cs"/>
                <w:cs/>
              </w:rPr>
              <w:t>ค้นหา</w:t>
            </w:r>
            <w:r>
              <w:t xml:space="preserve">” </w:t>
            </w:r>
            <w:r>
              <w:rPr>
                <w:rFonts w:hint="cs"/>
                <w:cs/>
              </w:rPr>
              <w:t>ระบบจะแสดงรายการตามเงื่อนไขที่ค้นหา</w:t>
            </w:r>
          </w:p>
          <w:p w:rsidR="00A85B04" w:rsidRPr="00506767" w:rsidRDefault="00A85B04" w:rsidP="00EC310A">
            <w:pPr>
              <w:numPr>
                <w:ilvl w:val="0"/>
                <w:numId w:val="30"/>
              </w:numPr>
            </w:pPr>
            <w:r>
              <w:rPr>
                <w:rFonts w:hint="cs"/>
                <w:cs/>
              </w:rPr>
              <w:t xml:space="preserve">สามารถกด </w:t>
            </w:r>
            <w:r>
              <w:t xml:space="preserve">Export to Excel </w:t>
            </w:r>
            <w:r w:rsidR="00B6149B">
              <w:rPr>
                <w:rFonts w:hint="cs"/>
                <w:cs/>
              </w:rPr>
              <w:t>และ</w:t>
            </w:r>
            <w:r>
              <w:rPr>
                <w:rFonts w:hint="cs"/>
                <w:cs/>
              </w:rPr>
              <w:t xml:space="preserve"> </w:t>
            </w:r>
            <w:r>
              <w:t>PDF</w:t>
            </w:r>
            <w:r w:rsidR="00B6149B">
              <w:t xml:space="preserve"> </w:t>
            </w:r>
            <w:r w:rsidR="00B6149B">
              <w:rPr>
                <w:rFonts w:hint="cs"/>
                <w:cs/>
              </w:rPr>
              <w:t>ได้</w:t>
            </w:r>
          </w:p>
        </w:tc>
      </w:tr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ระบบแสดง</w:t>
            </w:r>
            <w:r>
              <w:rPr>
                <w:rFonts w:hint="cs"/>
                <w:cs/>
              </w:rPr>
              <w:t>หน้าจอ</w:t>
            </w:r>
            <w:r w:rsidR="00CA3FBC">
              <w:rPr>
                <w:rFonts w:hint="cs"/>
                <w:cs/>
              </w:rPr>
              <w:t>รายงานใบแจ้งหนี้</w:t>
            </w:r>
          </w:p>
        </w:tc>
      </w:tr>
      <w:tr w:rsidR="00A85B04" w:rsidRPr="00506767" w:rsidTr="00F43A6D">
        <w:tc>
          <w:tcPr>
            <w:tcW w:w="2235" w:type="dxa"/>
            <w:shd w:val="clear" w:color="auto" w:fill="F2F2F2"/>
          </w:tcPr>
          <w:p w:rsidR="00A85B04" w:rsidRPr="00506767" w:rsidRDefault="00A85B04" w:rsidP="00F43A6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A85B04" w:rsidRPr="00506767" w:rsidRDefault="00A85B04" w:rsidP="00F43A6D">
            <w:r>
              <w:rPr>
                <w:rFonts w:hint="cs"/>
                <w:cs/>
              </w:rPr>
              <w:t>ถ้าคนหาข้อมูลไม่พบ ระบบจะแสดงข้อความไม่พบข้อมูล</w:t>
            </w:r>
          </w:p>
        </w:tc>
      </w:tr>
    </w:tbl>
    <w:p w:rsidR="00A85B04" w:rsidRDefault="00A85B04" w:rsidP="00A85B04"/>
    <w:p w:rsidR="00764B21" w:rsidRPr="00506767" w:rsidRDefault="00764B21" w:rsidP="00764B21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รายงานใบเสร็จรับเงิน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764B21" w:rsidRPr="00506767" w:rsidRDefault="00764B21" w:rsidP="00F43A6D">
            <w:r>
              <w:rPr>
                <w:rFonts w:hint="cs"/>
                <w:cs/>
              </w:rPr>
              <w:t>หน้าจอรายงานใบเสร็จรับเงิน</w:t>
            </w:r>
          </w:p>
        </w:tc>
      </w:tr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764B21" w:rsidRPr="00506767" w:rsidRDefault="00764B21" w:rsidP="00F43A6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>สามารถดูข้อมูลรายงานใบเสร็จรับเงินได้</w:t>
            </w:r>
          </w:p>
        </w:tc>
      </w:tr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764B21" w:rsidRPr="001F4ACB" w:rsidRDefault="00764B21" w:rsidP="00F43A6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 และต้องมีการชำระเงินในระบบแล้ว</w:t>
            </w:r>
          </w:p>
        </w:tc>
      </w:tr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64B21" w:rsidRPr="00506767" w:rsidRDefault="00764B21" w:rsidP="00F43A6D">
            <w:r>
              <w:t>-</w:t>
            </w:r>
          </w:p>
        </w:tc>
      </w:tr>
      <w:tr w:rsidR="00764B21" w:rsidRPr="00506767" w:rsidTr="00F43A6D">
        <w:tc>
          <w:tcPr>
            <w:tcW w:w="9180" w:type="dxa"/>
            <w:gridSpan w:val="2"/>
          </w:tcPr>
          <w:p w:rsidR="00764B21" w:rsidRPr="00506767" w:rsidRDefault="00FB67E6" w:rsidP="00F43A6D">
            <w:r>
              <w:rPr>
                <w:noProof/>
              </w:rPr>
              <w:drawing>
                <wp:inline distT="0" distB="0" distL="0" distR="0" wp14:anchorId="1E010D71" wp14:editId="65AD4112">
                  <wp:extent cx="5644637" cy="1652986"/>
                  <wp:effectExtent l="0" t="0" r="0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44637" cy="16529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764B21" w:rsidRDefault="00764B21" w:rsidP="00764B21">
            <w:pPr>
              <w:numPr>
                <w:ilvl w:val="0"/>
                <w:numId w:val="31"/>
              </w:numPr>
            </w:pPr>
            <w:r>
              <w:rPr>
                <w:rFonts w:hint="cs"/>
                <w:cs/>
              </w:rPr>
              <w:t>เมื่อกดเมนูรายงานใบเสร็จรับเงิน ระบบจะแสดงหน้าจอรายงาน</w:t>
            </w:r>
            <w:r>
              <w:rPr>
                <w:rFonts w:hint="cs"/>
                <w:cs/>
              </w:rPr>
              <w:lastRenderedPageBreak/>
              <w:t>ใบเสร็จรับเงิน ซึ่งจะสามารถค้นหาตามช่วงเวลาวันที่ส่งสินค้า</w:t>
            </w:r>
            <w:r>
              <w:t xml:space="preserve">, </w:t>
            </w:r>
            <w:r>
              <w:rPr>
                <w:rFonts w:hint="cs"/>
                <w:cs/>
              </w:rPr>
              <w:t xml:space="preserve">เลขที่ </w:t>
            </w:r>
            <w:r>
              <w:t>DS</w:t>
            </w:r>
          </w:p>
          <w:p w:rsidR="00764B21" w:rsidRDefault="00764B21" w:rsidP="00764B21">
            <w:pPr>
              <w:numPr>
                <w:ilvl w:val="0"/>
                <w:numId w:val="31"/>
              </w:numPr>
            </w:pPr>
            <w:r>
              <w:rPr>
                <w:rFonts w:hint="cs"/>
                <w:cs/>
              </w:rPr>
              <w:t xml:space="preserve">เมื่อกด </w:t>
            </w:r>
            <w:r>
              <w:t>“</w:t>
            </w:r>
            <w:r>
              <w:rPr>
                <w:rFonts w:hint="cs"/>
                <w:cs/>
              </w:rPr>
              <w:t>ค้นหา</w:t>
            </w:r>
            <w:r>
              <w:t xml:space="preserve">” </w:t>
            </w:r>
            <w:r>
              <w:rPr>
                <w:rFonts w:hint="cs"/>
                <w:cs/>
              </w:rPr>
              <w:t>ระบบจะแสดงรายการตามเงื่อนไขที่ค้นหา</w:t>
            </w:r>
          </w:p>
          <w:p w:rsidR="00764B21" w:rsidRPr="00506767" w:rsidRDefault="00764B21" w:rsidP="00764B21">
            <w:pPr>
              <w:numPr>
                <w:ilvl w:val="0"/>
                <w:numId w:val="31"/>
              </w:numPr>
            </w:pPr>
            <w:r>
              <w:rPr>
                <w:rFonts w:hint="cs"/>
                <w:cs/>
              </w:rPr>
              <w:t xml:space="preserve">สามารถกด </w:t>
            </w:r>
            <w:r>
              <w:t xml:space="preserve">Export to Excel </w:t>
            </w:r>
            <w:r w:rsidR="00B6149B">
              <w:rPr>
                <w:rFonts w:hint="cs"/>
                <w:cs/>
              </w:rPr>
              <w:t>และ</w:t>
            </w:r>
            <w:r>
              <w:rPr>
                <w:rFonts w:hint="cs"/>
                <w:cs/>
              </w:rPr>
              <w:t xml:space="preserve"> </w:t>
            </w:r>
            <w:r>
              <w:t>PDF</w:t>
            </w:r>
            <w:r w:rsidR="00B6149B">
              <w:t xml:space="preserve"> </w:t>
            </w:r>
            <w:r w:rsidR="00B6149B">
              <w:rPr>
                <w:rFonts w:hint="cs"/>
                <w:cs/>
              </w:rPr>
              <w:t>ได้</w:t>
            </w:r>
          </w:p>
        </w:tc>
      </w:tr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lastRenderedPageBreak/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t>ระบบแสดง</w:t>
            </w:r>
            <w:r>
              <w:rPr>
                <w:rFonts w:hint="cs"/>
                <w:cs/>
              </w:rPr>
              <w:t>หน้าจอ</w:t>
            </w:r>
            <w:r w:rsidR="00CA3FBC">
              <w:rPr>
                <w:rFonts w:hint="cs"/>
                <w:cs/>
              </w:rPr>
              <w:t>รายงานใบเสร็จรับเงิน</w:t>
            </w:r>
          </w:p>
        </w:tc>
      </w:tr>
      <w:tr w:rsidR="00764B21" w:rsidRPr="00506767" w:rsidTr="00F43A6D">
        <w:tc>
          <w:tcPr>
            <w:tcW w:w="2235" w:type="dxa"/>
            <w:shd w:val="clear" w:color="auto" w:fill="F2F2F2"/>
          </w:tcPr>
          <w:p w:rsidR="00764B21" w:rsidRPr="00506767" w:rsidRDefault="00764B21" w:rsidP="00F43A6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764B21" w:rsidRPr="00506767" w:rsidRDefault="00764B21" w:rsidP="00F43A6D">
            <w:r>
              <w:rPr>
                <w:rFonts w:hint="cs"/>
                <w:cs/>
              </w:rPr>
              <w:t>ถ้าคนหาข้อมูลไม่พบ ระบบจะแสดงข้อความไม่พบข้อมูล</w:t>
            </w:r>
          </w:p>
        </w:tc>
      </w:tr>
    </w:tbl>
    <w:p w:rsidR="00764B21" w:rsidRPr="00456692" w:rsidRDefault="00764B21" w:rsidP="00764B21"/>
    <w:p w:rsidR="00764B21" w:rsidRPr="00764B21" w:rsidRDefault="00764B21" w:rsidP="00A85B04"/>
    <w:p w:rsidR="00A85B04" w:rsidRPr="00456692" w:rsidRDefault="00A85B04" w:rsidP="00A85B04"/>
    <w:p w:rsidR="00673C88" w:rsidRPr="00506767" w:rsidRDefault="00673C88" w:rsidP="00673C88">
      <w:pPr>
        <w:numPr>
          <w:ilvl w:val="0"/>
          <w:numId w:val="2"/>
        </w:numPr>
        <w:rPr>
          <w:b/>
          <w:bCs/>
        </w:rPr>
      </w:pPr>
      <w:r>
        <w:rPr>
          <w:rFonts w:hint="cs"/>
          <w:b/>
          <w:bCs/>
          <w:cs/>
        </w:rPr>
        <w:t>รายงานสรุป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6945"/>
      </w:tblGrid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rFonts w:hint="cs"/>
                <w:cs/>
              </w:rPr>
              <w:t>รหัส-ชื่อหน้าจอ</w:t>
            </w:r>
            <w:r w:rsidRPr="00506767">
              <w:t>:</w:t>
            </w:r>
          </w:p>
        </w:tc>
        <w:tc>
          <w:tcPr>
            <w:tcW w:w="6945" w:type="dxa"/>
          </w:tcPr>
          <w:p w:rsidR="00673C88" w:rsidRPr="00506767" w:rsidRDefault="00673C88" w:rsidP="00F43A6D">
            <w:r>
              <w:rPr>
                <w:rFonts w:hint="cs"/>
                <w:cs/>
              </w:rPr>
              <w:t>หน้าจอรายงานสรุป</w:t>
            </w:r>
          </w:p>
        </w:tc>
      </w:tr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cs/>
              </w:rPr>
              <w:t>คำอธิบาย</w:t>
            </w:r>
            <w:r w:rsidRPr="00506767">
              <w:t>:</w:t>
            </w:r>
          </w:p>
        </w:tc>
        <w:tc>
          <w:tcPr>
            <w:tcW w:w="6945" w:type="dxa"/>
          </w:tcPr>
          <w:p w:rsidR="00673C88" w:rsidRPr="00506767" w:rsidRDefault="00673C88" w:rsidP="00F43A6D">
            <w:pPr>
              <w:rPr>
                <w:cs/>
              </w:rPr>
            </w:pPr>
            <w:r w:rsidRPr="00506767">
              <w:rPr>
                <w:rFonts w:hint="cs"/>
                <w:cs/>
              </w:rPr>
              <w:t>เป็น</w:t>
            </w:r>
            <w:r>
              <w:rPr>
                <w:rFonts w:hint="cs"/>
                <w:cs/>
              </w:rPr>
              <w:t xml:space="preserve">เมนูให้ </w:t>
            </w:r>
            <w:r>
              <w:t xml:space="preserve">User </w:t>
            </w:r>
            <w:r>
              <w:rPr>
                <w:rFonts w:hint="cs"/>
                <w:cs/>
              </w:rPr>
              <w:t>สามารถดูข้อมูลรายงานสรุปได้</w:t>
            </w:r>
          </w:p>
        </w:tc>
      </w:tr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rFonts w:hint="cs"/>
                <w:cs/>
              </w:rPr>
              <w:t>เงื่อนไขก่อนการทำงาน:</w:t>
            </w:r>
          </w:p>
        </w:tc>
        <w:tc>
          <w:tcPr>
            <w:tcW w:w="6945" w:type="dxa"/>
          </w:tcPr>
          <w:p w:rsidR="00673C88" w:rsidRPr="001F4ACB" w:rsidRDefault="00673C88" w:rsidP="00673C88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ต้องมี </w:t>
            </w:r>
            <w:r>
              <w:t xml:space="preserve">User/Password </w:t>
            </w:r>
            <w:r>
              <w:rPr>
                <w:rFonts w:hint="cs"/>
                <w:cs/>
              </w:rPr>
              <w:t>เข้าระบบเรียบร้อยแล้ว และต้องมีการซื้อขายในระบบแล้ว</w:t>
            </w:r>
          </w:p>
        </w:tc>
      </w:tr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rFonts w:hint="cs"/>
                <w:cs/>
              </w:rPr>
              <w:t>เงื่อนไขหลัง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73C88" w:rsidRPr="00506767" w:rsidRDefault="00673C88" w:rsidP="00F43A6D">
            <w:r>
              <w:t>-</w:t>
            </w:r>
          </w:p>
        </w:tc>
      </w:tr>
      <w:tr w:rsidR="00673C88" w:rsidRPr="00506767" w:rsidTr="00F43A6D">
        <w:tc>
          <w:tcPr>
            <w:tcW w:w="9180" w:type="dxa"/>
            <w:gridSpan w:val="2"/>
          </w:tcPr>
          <w:p w:rsidR="00673C88" w:rsidRPr="00506767" w:rsidRDefault="00673C88" w:rsidP="00673C88">
            <w:pPr>
              <w:spacing w:after="0" w:line="240" w:lineRule="auto"/>
              <w:ind w:left="720"/>
              <w:textAlignment w:val="baseline"/>
            </w:pPr>
          </w:p>
        </w:tc>
      </w:tr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rFonts w:hint="cs"/>
                <w:cs/>
              </w:rPr>
              <w:t>ขั้นตอนการทำงาน</w:t>
            </w:r>
            <w:r w:rsidRPr="00506767">
              <w:t>:</w:t>
            </w:r>
          </w:p>
        </w:tc>
        <w:tc>
          <w:tcPr>
            <w:tcW w:w="6945" w:type="dxa"/>
          </w:tcPr>
          <w:p w:rsidR="00673C88" w:rsidRDefault="00673C88" w:rsidP="00673C88">
            <w:pPr>
              <w:numPr>
                <w:ilvl w:val="0"/>
                <w:numId w:val="32"/>
              </w:numPr>
            </w:pPr>
            <w:r>
              <w:rPr>
                <w:rFonts w:hint="cs"/>
                <w:cs/>
              </w:rPr>
              <w:t>เมื่อกดเมนูรายงานสรุป ระบบจะแสดงหน้าจอรายงานสรุป ซึ่งจะสามารถค้นหาตามช่วงเวลาวันที่ส่งสินค้า</w:t>
            </w:r>
            <w:r>
              <w:t xml:space="preserve">, </w:t>
            </w:r>
            <w:r>
              <w:rPr>
                <w:rFonts w:hint="cs"/>
                <w:cs/>
              </w:rPr>
              <w:t>ลูกค้า,หมวดสินค้า</w:t>
            </w:r>
          </w:p>
          <w:p w:rsidR="00673C88" w:rsidRDefault="00673C88" w:rsidP="00673C88">
            <w:pPr>
              <w:numPr>
                <w:ilvl w:val="0"/>
                <w:numId w:val="32"/>
              </w:numPr>
            </w:pPr>
            <w:r>
              <w:rPr>
                <w:rFonts w:hint="cs"/>
                <w:cs/>
              </w:rPr>
              <w:t xml:space="preserve">เมื่อกด </w:t>
            </w:r>
            <w:r>
              <w:t>“</w:t>
            </w:r>
            <w:r>
              <w:rPr>
                <w:rFonts w:hint="cs"/>
                <w:cs/>
              </w:rPr>
              <w:t>ค้นหา</w:t>
            </w:r>
            <w:r>
              <w:t xml:space="preserve">” </w:t>
            </w:r>
            <w:r>
              <w:rPr>
                <w:rFonts w:hint="cs"/>
                <w:cs/>
              </w:rPr>
              <w:t>ระบบจะแสดงรายการตามเงื่อนไขที่ค้นหา</w:t>
            </w:r>
          </w:p>
          <w:p w:rsidR="00673C88" w:rsidRPr="00506767" w:rsidRDefault="00673C88" w:rsidP="00673C88">
            <w:pPr>
              <w:numPr>
                <w:ilvl w:val="0"/>
                <w:numId w:val="32"/>
              </w:numPr>
            </w:pPr>
            <w:r>
              <w:rPr>
                <w:rFonts w:hint="cs"/>
                <w:cs/>
              </w:rPr>
              <w:t xml:space="preserve">สามารถกด </w:t>
            </w:r>
            <w:r>
              <w:t xml:space="preserve">Export to Excel </w:t>
            </w:r>
            <w:r w:rsidR="00B6149B">
              <w:rPr>
                <w:rFonts w:hint="cs"/>
                <w:cs/>
              </w:rPr>
              <w:t>และ</w:t>
            </w:r>
            <w:r>
              <w:rPr>
                <w:rFonts w:hint="cs"/>
                <w:cs/>
              </w:rPr>
              <w:t xml:space="preserve"> </w:t>
            </w:r>
            <w:r>
              <w:t>PDF</w:t>
            </w:r>
            <w:r w:rsidR="00B6149B">
              <w:t xml:space="preserve"> </w:t>
            </w:r>
            <w:r w:rsidR="00B6149B">
              <w:rPr>
                <w:rFonts w:hint="cs"/>
                <w:cs/>
              </w:rPr>
              <w:t>ได้</w:t>
            </w:r>
          </w:p>
        </w:tc>
      </w:tr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rFonts w:hint="cs"/>
                <w:cs/>
              </w:rPr>
              <w:t>การแสดงผล</w:t>
            </w:r>
            <w:r w:rsidRPr="00506767">
              <w:t>:</w:t>
            </w:r>
          </w:p>
        </w:tc>
        <w:tc>
          <w:tcPr>
            <w:tcW w:w="6945" w:type="dxa"/>
          </w:tcPr>
          <w:p w:rsidR="00673C88" w:rsidRPr="00506767" w:rsidRDefault="00673C88" w:rsidP="00673C88">
            <w:r w:rsidRPr="00506767">
              <w:rPr>
                <w:rFonts w:hint="cs"/>
                <w:cs/>
              </w:rPr>
              <w:t>ระบบแสดง</w:t>
            </w:r>
            <w:r>
              <w:rPr>
                <w:rFonts w:hint="cs"/>
                <w:cs/>
              </w:rPr>
              <w:t>หน้าจอรายงานสรุป</w:t>
            </w:r>
          </w:p>
        </w:tc>
      </w:tr>
      <w:tr w:rsidR="00673C88" w:rsidRPr="00506767" w:rsidTr="00F43A6D">
        <w:tc>
          <w:tcPr>
            <w:tcW w:w="2235" w:type="dxa"/>
            <w:shd w:val="clear" w:color="auto" w:fill="F2F2F2"/>
          </w:tcPr>
          <w:p w:rsidR="00673C88" w:rsidRPr="00506767" w:rsidRDefault="00673C88" w:rsidP="00F43A6D">
            <w:r w:rsidRPr="00506767">
              <w:rPr>
                <w:rFonts w:hint="cs"/>
                <w:cs/>
              </w:rPr>
              <w:t>การจัดการข้อผิดพลาด</w:t>
            </w:r>
            <w:r w:rsidRPr="00506767">
              <w:t>:</w:t>
            </w:r>
          </w:p>
        </w:tc>
        <w:tc>
          <w:tcPr>
            <w:tcW w:w="6945" w:type="dxa"/>
          </w:tcPr>
          <w:p w:rsidR="00673C88" w:rsidRPr="00506767" w:rsidRDefault="00673C88" w:rsidP="00F43A6D">
            <w:r>
              <w:rPr>
                <w:rFonts w:hint="cs"/>
                <w:cs/>
              </w:rPr>
              <w:t>ถ้าคนหาข้อมูลไม่พบ ระบบจะแสดงข้อความไม่พบข้อมูล</w:t>
            </w:r>
          </w:p>
        </w:tc>
      </w:tr>
    </w:tbl>
    <w:p w:rsidR="00673C88" w:rsidRPr="00456692" w:rsidRDefault="00673C88" w:rsidP="00673C88"/>
    <w:p w:rsidR="00673C88" w:rsidRPr="00764B21" w:rsidRDefault="00673C88" w:rsidP="00673C88"/>
    <w:p w:rsidR="00A85B04" w:rsidRPr="00673C88" w:rsidRDefault="00A85B04" w:rsidP="006E7820"/>
    <w:sectPr w:rsidR="00A85B04" w:rsidRPr="00673C88" w:rsidSect="00CC515D">
      <w:headerReference w:type="default" r:id="rId40"/>
      <w:footerReference w:type="default" r:id="rId41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63C7" w:rsidRDefault="00F463C7" w:rsidP="00CC515D">
      <w:pPr>
        <w:spacing w:after="0" w:line="240" w:lineRule="auto"/>
      </w:pPr>
      <w:r>
        <w:separator/>
      </w:r>
    </w:p>
  </w:endnote>
  <w:endnote w:type="continuationSeparator" w:id="0">
    <w:p w:rsidR="00F463C7" w:rsidRDefault="00F463C7" w:rsidP="00CC51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8EF" w:rsidRDefault="007978EF">
    <w:pPr>
      <w:pStyle w:val="Footer"/>
    </w:pPr>
    <w:r w:rsidRPr="008B243B">
      <w:rPr>
        <w:rFonts w:ascii="Tahoma" w:eastAsiaTheme="majorEastAsia" w:hAnsi="Tahoma"/>
      </w:rPr>
      <w:ptab w:relativeTo="margin" w:alignment="right" w:leader="none"/>
    </w:r>
    <w:r w:rsidRPr="008B243B">
      <w:rPr>
        <w:rFonts w:ascii="Tahoma" w:eastAsiaTheme="majorEastAsia" w:hAnsi="Tahoma"/>
      </w:rPr>
      <w:t>Page</w:t>
    </w:r>
    <w:r w:rsidRPr="00032E76">
      <w:rPr>
        <w:rFonts w:ascii="Tahoma" w:eastAsiaTheme="majorEastAsia" w:hAnsi="Tahoma"/>
      </w:rPr>
      <w:t xml:space="preserve"> </w:t>
    </w:r>
    <w:r w:rsidRPr="00032E76">
      <w:rPr>
        <w:rFonts w:ascii="Tahoma" w:eastAsiaTheme="majorEastAsia" w:hAnsi="Tahoma"/>
        <w:b/>
      </w:rPr>
      <w:fldChar w:fldCharType="begin"/>
    </w:r>
    <w:r w:rsidRPr="00032E76">
      <w:rPr>
        <w:rFonts w:ascii="Tahoma" w:eastAsiaTheme="majorEastAsia" w:hAnsi="Tahoma"/>
        <w:b/>
      </w:rPr>
      <w:instrText xml:space="preserve"> PAGE  \* Arabic  \* MERGEFORMAT </w:instrText>
    </w:r>
    <w:r w:rsidRPr="00032E76">
      <w:rPr>
        <w:rFonts w:ascii="Tahoma" w:eastAsiaTheme="majorEastAsia" w:hAnsi="Tahoma"/>
        <w:b/>
      </w:rPr>
      <w:fldChar w:fldCharType="separate"/>
    </w:r>
    <w:r w:rsidR="00487062">
      <w:rPr>
        <w:rFonts w:ascii="Tahoma" w:eastAsiaTheme="majorEastAsia" w:hAnsi="Tahoma"/>
        <w:b/>
        <w:noProof/>
      </w:rPr>
      <w:t>5</w:t>
    </w:r>
    <w:r w:rsidRPr="00032E76">
      <w:rPr>
        <w:rFonts w:ascii="Tahoma" w:eastAsiaTheme="majorEastAsia" w:hAnsi="Tahoma"/>
        <w:b/>
      </w:rPr>
      <w:fldChar w:fldCharType="end"/>
    </w:r>
    <w:r w:rsidRPr="00032E76">
      <w:rPr>
        <w:rFonts w:ascii="Tahoma" w:eastAsiaTheme="majorEastAsia" w:hAnsi="Tahoma"/>
      </w:rPr>
      <w:t xml:space="preserve"> of </w:t>
    </w:r>
    <w:r w:rsidRPr="00032E76">
      <w:rPr>
        <w:rFonts w:ascii="Tahoma" w:eastAsiaTheme="majorEastAsia" w:hAnsi="Tahoma"/>
        <w:b/>
      </w:rPr>
      <w:fldChar w:fldCharType="begin"/>
    </w:r>
    <w:r w:rsidRPr="00032E76">
      <w:rPr>
        <w:rFonts w:ascii="Tahoma" w:eastAsiaTheme="majorEastAsia" w:hAnsi="Tahoma"/>
        <w:b/>
      </w:rPr>
      <w:instrText xml:space="preserve"> NUMPAGES  \* Arabic  \* MERGEFORMAT </w:instrText>
    </w:r>
    <w:r w:rsidRPr="00032E76">
      <w:rPr>
        <w:rFonts w:ascii="Tahoma" w:eastAsiaTheme="majorEastAsia" w:hAnsi="Tahoma"/>
        <w:b/>
      </w:rPr>
      <w:fldChar w:fldCharType="separate"/>
    </w:r>
    <w:r w:rsidR="00487062">
      <w:rPr>
        <w:rFonts w:ascii="Tahoma" w:eastAsiaTheme="majorEastAsia" w:hAnsi="Tahoma"/>
        <w:b/>
        <w:noProof/>
      </w:rPr>
      <w:t>30</w:t>
    </w:r>
    <w:r w:rsidRPr="00032E76">
      <w:rPr>
        <w:rFonts w:ascii="Tahoma" w:eastAsiaTheme="majorEastAsia" w:hAnsi="Tahoma"/>
        <w:b/>
      </w:rPr>
      <w:fldChar w:fldCharType="end"/>
    </w:r>
    <w:r>
      <w:rPr>
        <w:noProof/>
      </w:rPr>
      <mc:AlternateContent>
        <mc:Choice Requires="wpg">
          <w:drawing>
            <wp:anchor distT="0" distB="0" distL="114300" distR="114300" simplePos="0" relativeHeight="251663360" behindDoc="0" locked="0" layoutInCell="0" allowOverlap="1" wp14:anchorId="791EC241" wp14:editId="2C0F31F9">
              <wp:simplePos x="0" y="0"/>
              <wp:positionH relativeFrom="page">
                <wp:align>center</wp:align>
              </wp:positionH>
              <wp:positionV relativeFrom="page">
                <wp:align>bottom</wp:align>
              </wp:positionV>
              <wp:extent cx="7756989" cy="822960"/>
              <wp:effectExtent l="0" t="0" r="19050" b="6350"/>
              <wp:wrapNone/>
              <wp:docPr id="441" name="Group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V="1">
                        <a:off x="0" y="0"/>
                        <a:ext cx="7756989" cy="822960"/>
                        <a:chOff x="8" y="9"/>
                        <a:chExt cx="12208" cy="1439"/>
                      </a:xfrm>
                    </wpg:grpSpPr>
                    <wps:wsp>
                      <wps:cNvPr id="442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3"/>
                          <a:ext cx="12207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3" name="Rectangle 443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bottomMargin">
                <wp14:pctHeight>91000</wp14:pctHeight>
              </wp14:sizeRelV>
            </wp:anchor>
          </w:drawing>
        </mc:Choice>
        <mc:Fallback>
          <w:pict>
            <v:group id="Group 441" o:spid="_x0000_s1026" style="position:absolute;margin-left:0;margin-top:0;width:610.8pt;height:64.8pt;flip:y;z-index:251663360;mso-width-percent:1000;mso-height-percent:910;mso-position-horizontal:center;mso-position-horizontal-relative:page;mso-position-vertical:bottom;mso-position-vertical-relative:page;mso-width-percent:1000;mso-height-percent:910;mso-height-relative:bottom-margin-area" coordorigin="8,9" coordsize="12208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" o:allowincell="f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3;width:1220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IqsccAAADcAAAADwAAAGRycy9kb3ducmV2LnhtbESPQWsCMRSE7wX/Q3hCL1KzLlupq1Fs&#10;QWhpKWh78PjYPDeLm5clibr11zcFocdhZr5hFqvetuJMPjSOFUzGGQjiyumGawXfX5uHJxAhImts&#10;HZOCHwqwWg7uFlhqd+EtnXexFgnCoUQFJsaulDJUhiyGseuIk3dw3mJM0tdSe7wkuG1lnmVTabHh&#10;tGCwoxdD1XF3sgqe3zfX4rH+nPkTvY2u5iPb591Rqfthv56DiNTH//Ct/aoVFEUOf2fS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YiqxxwAAANwAAAAPAAAAAAAA&#10;AAAAAAAAAKECAABkcnMvZG93bnJldi54bWxQSwUGAAAAAAQABAD5AAAAlQMAAAAA&#10;" strokecolor="#31849b"/>
              <v:rect id="Rectangle 443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QfIc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pB8hxQAAANwAAAAPAAAAAAAAAAAAAAAAAJgCAABkcnMv&#10;ZG93bnJldi54bWxQSwUGAAAAAAQABAD1AAAAigMAAAAA&#10;" filled="f" stroked="f"/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DFCE8C2" wp14:editId="4A7A495F">
              <wp:simplePos x="0" y="0"/>
              <wp:positionH relativeFrom="leftMargin">
                <wp:align>center</wp:align>
              </wp:positionH>
              <wp:positionV relativeFrom="page">
                <wp:align>bottom</wp:align>
              </wp:positionV>
              <wp:extent cx="90805" cy="822960"/>
              <wp:effectExtent l="0" t="0" r="4445" b="0"/>
              <wp:wrapNone/>
              <wp:docPr id="444" name="Rectangle 4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angle 444" o:spid="_x0000_s1026" style="position:absolute;margin-left:0;margin-top:0;width:7.15pt;height:64.8pt;z-index:251665408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" fillcolor="#4bacc6 [3208]" strokecolor="#4f81bd [3204]">
              <w10:wrap anchorx="margin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05D94C2" wp14:editId="3120A8C0">
              <wp:simplePos x="0" y="0"/>
              <wp:positionH relativeFrom="rightMargin">
                <wp:align>center</wp:align>
              </wp:positionH>
              <wp:positionV relativeFrom="page">
                <wp:align>bottom</wp:align>
              </wp:positionV>
              <wp:extent cx="91440" cy="822960"/>
              <wp:effectExtent l="0" t="0" r="3810" b="0"/>
              <wp:wrapNone/>
              <wp:docPr id="445" name="Rectangle 4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440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angle 445" o:spid="_x0000_s1026" style="position:absolute;margin-left:0;margin-top:0;width:7.2pt;height:64.8pt;z-index:251664384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" fillcolor="#4bacc6 [3208]" strokecolor="#4f81bd [3204]">
              <w10:wrap anchorx="margin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63C7" w:rsidRDefault="00F463C7" w:rsidP="00CC515D">
      <w:pPr>
        <w:spacing w:after="0" w:line="240" w:lineRule="auto"/>
      </w:pPr>
      <w:r>
        <w:separator/>
      </w:r>
    </w:p>
  </w:footnote>
  <w:footnote w:type="continuationSeparator" w:id="0">
    <w:p w:rsidR="00F463C7" w:rsidRDefault="00F463C7" w:rsidP="00CC51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8EF" w:rsidRPr="00F56601" w:rsidRDefault="00F463C7" w:rsidP="00F56601">
    <w:pPr>
      <w:pStyle w:val="Header"/>
      <w:tabs>
        <w:tab w:val="clear" w:pos="4513"/>
      </w:tabs>
      <w:rPr>
        <w:rFonts w:asciiTheme="majorHAnsi" w:eastAsiaTheme="majorEastAsia" w:hAnsiTheme="majorHAnsi" w:cstheme="majorBidi"/>
      </w:rPr>
    </w:pPr>
    <w:sdt>
      <w:sdtPr>
        <w:rPr>
          <w:rFonts w:ascii="Tahoma" w:eastAsiaTheme="majorEastAsia" w:hAnsi="Tahoma"/>
          <w:sz w:val="24"/>
          <w:szCs w:val="32"/>
        </w:rPr>
        <w:alias w:val="Title"/>
        <w:id w:val="536411716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36114">
          <w:rPr>
            <w:rFonts w:ascii="Tahoma" w:eastAsiaTheme="majorEastAsia" w:hAnsi="Tahoma" w:hint="cs"/>
            <w:sz w:val="24"/>
            <w:szCs w:val="32"/>
          </w:rPr>
          <w:t xml:space="preserve">System Design Specification Project </w:t>
        </w:r>
        <w:proofErr w:type="spellStart"/>
        <w:r w:rsidR="00336114">
          <w:rPr>
            <w:rFonts w:ascii="Tahoma" w:eastAsiaTheme="majorEastAsia" w:hAnsi="Tahoma" w:hint="cs"/>
            <w:sz w:val="24"/>
            <w:szCs w:val="32"/>
          </w:rPr>
          <w:t>FoodVille</w:t>
        </w:r>
        <w:proofErr w:type="spellEnd"/>
        <w:r w:rsidR="00336114">
          <w:rPr>
            <w:rFonts w:ascii="Tahoma" w:eastAsiaTheme="majorEastAsia" w:hAnsi="Tahoma" w:hint="cs"/>
            <w:sz w:val="24"/>
            <w:szCs w:val="32"/>
          </w:rPr>
          <w:t xml:space="preserve"> Online – Web Application</w:t>
        </w:r>
      </w:sdtContent>
    </w:sdt>
    <w:r w:rsidR="007978EF">
      <w:rPr>
        <w:rFonts w:asciiTheme="majorHAnsi" w:eastAsiaTheme="majorEastAsia" w:hAnsiTheme="majorHAnsi" w:cstheme="majorBidi"/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57E0CC2B" wp14:editId="660575D8">
              <wp:simplePos x="0" y="0"/>
              <wp:positionH relativeFrom="page">
                <wp:align>center</wp:align>
              </wp:positionH>
              <wp:positionV relativeFrom="page">
                <wp:align>top</wp:align>
              </wp:positionV>
              <wp:extent cx="10047605" cy="914400"/>
              <wp:effectExtent l="0" t="0" r="19050" b="11430"/>
              <wp:wrapNone/>
              <wp:docPr id="468" name="Group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47605" cy="914400"/>
                        <a:chOff x="8" y="9"/>
                        <a:chExt cx="15823" cy="1439"/>
                      </a:xfrm>
                    </wpg:grpSpPr>
                    <wps:wsp>
                      <wps:cNvPr id="469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0" name="Rectangle 470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topMargin">
                <wp14:pctHeight>92500</wp14:pctHeight>
              </wp14:sizeRelV>
            </wp:anchor>
          </w:drawing>
        </mc:Choice>
        <mc:Fallback>
          <w:pict>
            <v:group id="Group 468" o:spid="_x0000_s1026" style="position:absolute;margin-left:0;margin-top:0;width:791.15pt;height:1in;z-index:251661312;mso-width-percent:1000;mso-height-percent:925;mso-position-horizontal:center;mso-position-horizontal-relative:page;mso-position-vertical:top;mso-position-vertical-relative:page;mso-width-percent:1000;mso-height-percent:925;mso-height-relative:top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1;width:1582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PkoMYAAADcAAAADwAAAGRycy9kb3ducmV2LnhtbESPT2sCMRTE74V+h/CEXkrNVlTq1iht&#10;QVAsgn8OPT42z83i5mVJoq5+eiMIPQ4z8xtmPG1tLU7kQ+VYwXs3A0FcOF1xqWC3nb19gAgRWWPt&#10;mBRcKMB08vw0xly7M6/ptImlSBAOOSowMTa5lKEwZDF0XUOcvL3zFmOSvpTa4znBbS17WTaUFitO&#10;CwYb+jFUHDZHq+B7Obv2B+Vq5I+0eL2a3+yv1xyUeum0X58gIrXxP/xoz7WC/nAE9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xz5KDGAAAA3AAAAA8AAAAAAAAA&#10;AAAAAAAAoQIAAGRycy9kb3ducmV2LnhtbFBLBQYAAAAABAAEAPkAAACUAwAAAAA=&#10;" strokecolor="#31849b"/>
              <v:rect id="Rectangle 470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pL68MA&#10;AADcAAAADwAAAGRycy9kb3ducmV2LnhtbERPTWvCQBC9F/oflil4Ed1YxJY0GymCNEhBmlTPQ3aa&#10;hGZnY3ZN4r93D4UeH+872U6mFQP1rrGsYLWMQBCXVjdcKfgu9otXEM4ja2wtk4IbOdimjw8JxtqO&#10;/EVD7isRQtjFqKD2vouldGVNBt3SdsSB+7G9QR9gX0nd4xjCTSufo2gjDTYcGmrsaFdT+ZtfjYKx&#10;PA7n4vNDHufnzPIlu+zy00Gp2dP0/gbC0+T/xX/uTCtYv4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pL68MAAADcAAAADwAAAAAAAAAAAAAAAACYAgAAZHJzL2Rv&#10;d25yZXYueG1sUEsFBgAAAAAEAAQA9QAAAIgDAAAAAA==&#10;" filled="f" stroked="f"/>
              <w10:wrap anchorx="page" anchory="page"/>
            </v:group>
          </w:pict>
        </mc:Fallback>
      </mc:AlternateContent>
    </w:r>
    <w:r w:rsidR="007978EF">
      <w:rPr>
        <w:rFonts w:asciiTheme="majorHAnsi" w:eastAsiaTheme="majorEastAsia" w:hAnsiTheme="majorHAnsi" w:cstheme="majorBidi"/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A86D2B5" wp14:editId="214E5188">
              <wp:simplePos x="0" y="0"/>
              <wp:positionH relativeFrom="righ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71" name="Rectangle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angle 471" o:spid="_x0000_s1026" style="position:absolute;margin-left:0;margin-top:0;width:7.15pt;height:64.8pt;z-index:251660288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" fillcolor="#4bacc6 [3208]" strokecolor="#4f81bd [3204]">
              <w10:wrap anchorx="margin" anchory="page"/>
            </v:rect>
          </w:pict>
        </mc:Fallback>
      </mc:AlternateContent>
    </w:r>
    <w:r w:rsidR="007978EF">
      <w:rPr>
        <w:rFonts w:asciiTheme="majorHAnsi" w:eastAsiaTheme="majorEastAsia" w:hAnsiTheme="majorHAnsi" w:cstheme="majorBidi"/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49A97E9" wp14:editId="49C2A6C0">
              <wp:simplePos x="0" y="0"/>
              <wp:positionH relativeFrom="lef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72" name="Rectangle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angle 472" o:spid="_x0000_s1026" style="position:absolute;margin-left:0;margin-top:0;width:7.15pt;height:64.8pt;z-index:251659264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" fillcolor="#4bacc6 [3208]" strokecolor="#4f81bd [3204]">
              <w10:wrap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16350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443E58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5E226E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AE2C0A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F86FAF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650713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4B586B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CF78E3"/>
    <w:multiLevelType w:val="multilevel"/>
    <w:tmpl w:val="35A69F90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  <w:b/>
        <w:bCs w:val="0"/>
        <w:lang w:bidi="th-TH"/>
      </w:rPr>
    </w:lvl>
    <w:lvl w:ilvl="1">
      <w:start w:val="5"/>
      <w:numFmt w:val="decimal"/>
      <w:isLgl/>
      <w:lvlText w:val="%1.%2"/>
      <w:lvlJc w:val="left"/>
      <w:pPr>
        <w:ind w:left="1020" w:hanging="48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8">
    <w:nsid w:val="23C74CA0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5084A48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D44670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076B9A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4B0333"/>
    <w:multiLevelType w:val="multilevel"/>
    <w:tmpl w:val="F578A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8D769C7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8D7C14"/>
    <w:multiLevelType w:val="hybridMultilevel"/>
    <w:tmpl w:val="22F2E18C"/>
    <w:lvl w:ilvl="0" w:tplc="2E04D6E8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5">
    <w:nsid w:val="2FC54422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DB79D2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907ACD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6168DF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DF116E5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0751AA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477D60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8E372BB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A5307B6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AB84315"/>
    <w:multiLevelType w:val="hybridMultilevel"/>
    <w:tmpl w:val="3E5E0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F7658F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EDB5D83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8C0397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582303"/>
    <w:multiLevelType w:val="hybridMultilevel"/>
    <w:tmpl w:val="991897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8D113D4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8519E0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D46207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684194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A033CBA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B463219"/>
    <w:multiLevelType w:val="hybridMultilevel"/>
    <w:tmpl w:val="38707830"/>
    <w:lvl w:ilvl="0" w:tplc="33CA334C">
      <w:numFmt w:val="bullet"/>
      <w:lvlText w:val="-"/>
      <w:lvlJc w:val="left"/>
      <w:pPr>
        <w:ind w:left="1800" w:hanging="360"/>
      </w:pPr>
      <w:rPr>
        <w:rFonts w:ascii="Tahoma" w:eastAsiaTheme="minorHAnsi" w:hAnsi="Tahoma" w:cs="Tahoma" w:hint="default"/>
        <w:sz w:val="28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5">
    <w:nsid w:val="6EAB7345"/>
    <w:multiLevelType w:val="multilevel"/>
    <w:tmpl w:val="35A69F90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  <w:b/>
        <w:bCs w:val="0"/>
        <w:lang w:bidi="th-TH"/>
      </w:rPr>
    </w:lvl>
    <w:lvl w:ilvl="1">
      <w:start w:val="5"/>
      <w:numFmt w:val="decimal"/>
      <w:isLgl/>
      <w:lvlText w:val="%1.%2"/>
      <w:lvlJc w:val="left"/>
      <w:pPr>
        <w:ind w:left="1020" w:hanging="48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36">
    <w:nsid w:val="7137253A"/>
    <w:multiLevelType w:val="hybridMultilevel"/>
    <w:tmpl w:val="2C366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7"/>
  </w:num>
  <w:num w:numId="3">
    <w:abstractNumId w:val="18"/>
  </w:num>
  <w:num w:numId="4">
    <w:abstractNumId w:val="20"/>
  </w:num>
  <w:num w:numId="5">
    <w:abstractNumId w:val="35"/>
  </w:num>
  <w:num w:numId="6">
    <w:abstractNumId w:val="10"/>
  </w:num>
  <w:num w:numId="7">
    <w:abstractNumId w:val="32"/>
  </w:num>
  <w:num w:numId="8">
    <w:abstractNumId w:val="30"/>
  </w:num>
  <w:num w:numId="9">
    <w:abstractNumId w:val="8"/>
  </w:num>
  <w:num w:numId="10">
    <w:abstractNumId w:val="4"/>
  </w:num>
  <w:num w:numId="11">
    <w:abstractNumId w:val="26"/>
  </w:num>
  <w:num w:numId="12">
    <w:abstractNumId w:val="36"/>
  </w:num>
  <w:num w:numId="13">
    <w:abstractNumId w:val="27"/>
  </w:num>
  <w:num w:numId="14">
    <w:abstractNumId w:val="1"/>
  </w:num>
  <w:num w:numId="15">
    <w:abstractNumId w:val="19"/>
  </w:num>
  <w:num w:numId="16">
    <w:abstractNumId w:val="13"/>
  </w:num>
  <w:num w:numId="17">
    <w:abstractNumId w:val="6"/>
  </w:num>
  <w:num w:numId="18">
    <w:abstractNumId w:val="2"/>
  </w:num>
  <w:num w:numId="19">
    <w:abstractNumId w:val="22"/>
  </w:num>
  <w:num w:numId="20">
    <w:abstractNumId w:val="11"/>
  </w:num>
  <w:num w:numId="21">
    <w:abstractNumId w:val="33"/>
  </w:num>
  <w:num w:numId="22">
    <w:abstractNumId w:val="25"/>
  </w:num>
  <w:num w:numId="23">
    <w:abstractNumId w:val="29"/>
  </w:num>
  <w:num w:numId="24">
    <w:abstractNumId w:val="0"/>
  </w:num>
  <w:num w:numId="25">
    <w:abstractNumId w:val="17"/>
  </w:num>
  <w:num w:numId="26">
    <w:abstractNumId w:val="21"/>
  </w:num>
  <w:num w:numId="27">
    <w:abstractNumId w:val="16"/>
  </w:num>
  <w:num w:numId="28">
    <w:abstractNumId w:val="34"/>
  </w:num>
  <w:num w:numId="29">
    <w:abstractNumId w:val="15"/>
  </w:num>
  <w:num w:numId="30">
    <w:abstractNumId w:val="9"/>
  </w:num>
  <w:num w:numId="31">
    <w:abstractNumId w:val="5"/>
  </w:num>
  <w:num w:numId="32">
    <w:abstractNumId w:val="23"/>
  </w:num>
  <w:num w:numId="33">
    <w:abstractNumId w:val="12"/>
  </w:num>
  <w:num w:numId="34">
    <w:abstractNumId w:val="28"/>
  </w:num>
  <w:num w:numId="35">
    <w:abstractNumId w:val="3"/>
  </w:num>
  <w:num w:numId="36">
    <w:abstractNumId w:val="24"/>
  </w:num>
  <w:num w:numId="37">
    <w:abstractNumId w:val="14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515D"/>
    <w:rsid w:val="00003862"/>
    <w:rsid w:val="00004C22"/>
    <w:rsid w:val="00007025"/>
    <w:rsid w:val="00011741"/>
    <w:rsid w:val="0001275F"/>
    <w:rsid w:val="0001398E"/>
    <w:rsid w:val="000218D2"/>
    <w:rsid w:val="0002351C"/>
    <w:rsid w:val="000264C7"/>
    <w:rsid w:val="00027120"/>
    <w:rsid w:val="00032E76"/>
    <w:rsid w:val="00035C3D"/>
    <w:rsid w:val="000361CA"/>
    <w:rsid w:val="00037DB0"/>
    <w:rsid w:val="00041375"/>
    <w:rsid w:val="000422FD"/>
    <w:rsid w:val="00042F17"/>
    <w:rsid w:val="0004643F"/>
    <w:rsid w:val="00046F68"/>
    <w:rsid w:val="00047546"/>
    <w:rsid w:val="00057B53"/>
    <w:rsid w:val="000612BE"/>
    <w:rsid w:val="000677BA"/>
    <w:rsid w:val="00070E27"/>
    <w:rsid w:val="00072054"/>
    <w:rsid w:val="00075414"/>
    <w:rsid w:val="000837F6"/>
    <w:rsid w:val="00083DDE"/>
    <w:rsid w:val="00086428"/>
    <w:rsid w:val="000869A2"/>
    <w:rsid w:val="000905BC"/>
    <w:rsid w:val="00096223"/>
    <w:rsid w:val="00096FCB"/>
    <w:rsid w:val="00097876"/>
    <w:rsid w:val="000A4326"/>
    <w:rsid w:val="000A451D"/>
    <w:rsid w:val="000A4E2D"/>
    <w:rsid w:val="000A71DC"/>
    <w:rsid w:val="000B1290"/>
    <w:rsid w:val="000B2371"/>
    <w:rsid w:val="000B3A73"/>
    <w:rsid w:val="000B7CD2"/>
    <w:rsid w:val="000C1126"/>
    <w:rsid w:val="000C3730"/>
    <w:rsid w:val="000C6ACA"/>
    <w:rsid w:val="000C6C07"/>
    <w:rsid w:val="000C7C91"/>
    <w:rsid w:val="000D3AE5"/>
    <w:rsid w:val="000D750E"/>
    <w:rsid w:val="000D7E8B"/>
    <w:rsid w:val="000E1BAF"/>
    <w:rsid w:val="000F0AB7"/>
    <w:rsid w:val="000F226E"/>
    <w:rsid w:val="000F565F"/>
    <w:rsid w:val="000F7C58"/>
    <w:rsid w:val="00100B1A"/>
    <w:rsid w:val="00102BA9"/>
    <w:rsid w:val="00103ECF"/>
    <w:rsid w:val="00105279"/>
    <w:rsid w:val="00107334"/>
    <w:rsid w:val="00115E6E"/>
    <w:rsid w:val="00123228"/>
    <w:rsid w:val="00126880"/>
    <w:rsid w:val="00126F29"/>
    <w:rsid w:val="00130DD7"/>
    <w:rsid w:val="00133EFB"/>
    <w:rsid w:val="00134E6E"/>
    <w:rsid w:val="00141217"/>
    <w:rsid w:val="001424CE"/>
    <w:rsid w:val="00145D3D"/>
    <w:rsid w:val="0014736A"/>
    <w:rsid w:val="001512B2"/>
    <w:rsid w:val="00153564"/>
    <w:rsid w:val="0015495D"/>
    <w:rsid w:val="00154BF4"/>
    <w:rsid w:val="00157F22"/>
    <w:rsid w:val="001605BD"/>
    <w:rsid w:val="001627F3"/>
    <w:rsid w:val="00167390"/>
    <w:rsid w:val="00170241"/>
    <w:rsid w:val="00171424"/>
    <w:rsid w:val="00171470"/>
    <w:rsid w:val="00171CC9"/>
    <w:rsid w:val="00177A7F"/>
    <w:rsid w:val="00185473"/>
    <w:rsid w:val="00190B78"/>
    <w:rsid w:val="00191063"/>
    <w:rsid w:val="00191F05"/>
    <w:rsid w:val="00195896"/>
    <w:rsid w:val="001976EE"/>
    <w:rsid w:val="001A380F"/>
    <w:rsid w:val="001A583A"/>
    <w:rsid w:val="001B3F40"/>
    <w:rsid w:val="001C020E"/>
    <w:rsid w:val="001D0DCB"/>
    <w:rsid w:val="001D10EA"/>
    <w:rsid w:val="001D1B3C"/>
    <w:rsid w:val="001D4928"/>
    <w:rsid w:val="001E0C67"/>
    <w:rsid w:val="001E47AB"/>
    <w:rsid w:val="001E752A"/>
    <w:rsid w:val="001F0A14"/>
    <w:rsid w:val="001F2C91"/>
    <w:rsid w:val="001F4ACB"/>
    <w:rsid w:val="001F66F7"/>
    <w:rsid w:val="00205A69"/>
    <w:rsid w:val="00206503"/>
    <w:rsid w:val="00221724"/>
    <w:rsid w:val="00221883"/>
    <w:rsid w:val="002219C1"/>
    <w:rsid w:val="002339C1"/>
    <w:rsid w:val="002343AA"/>
    <w:rsid w:val="00234F20"/>
    <w:rsid w:val="002406DE"/>
    <w:rsid w:val="00241520"/>
    <w:rsid w:val="00244856"/>
    <w:rsid w:val="00246830"/>
    <w:rsid w:val="0026013B"/>
    <w:rsid w:val="0026156D"/>
    <w:rsid w:val="002632DA"/>
    <w:rsid w:val="00273783"/>
    <w:rsid w:val="00273AF0"/>
    <w:rsid w:val="00277B96"/>
    <w:rsid w:val="00282ADF"/>
    <w:rsid w:val="002846FB"/>
    <w:rsid w:val="00284B38"/>
    <w:rsid w:val="00286E7C"/>
    <w:rsid w:val="00292D5F"/>
    <w:rsid w:val="002A2219"/>
    <w:rsid w:val="002A230D"/>
    <w:rsid w:val="002A2CA1"/>
    <w:rsid w:val="002A3119"/>
    <w:rsid w:val="002A6C22"/>
    <w:rsid w:val="002A7E01"/>
    <w:rsid w:val="002A7FA9"/>
    <w:rsid w:val="002B1B52"/>
    <w:rsid w:val="002B2783"/>
    <w:rsid w:val="002B2F46"/>
    <w:rsid w:val="002B347A"/>
    <w:rsid w:val="002B72AB"/>
    <w:rsid w:val="002C0057"/>
    <w:rsid w:val="002C7091"/>
    <w:rsid w:val="002D1FBA"/>
    <w:rsid w:val="002D3661"/>
    <w:rsid w:val="002D37FF"/>
    <w:rsid w:val="002D478E"/>
    <w:rsid w:val="002D56ED"/>
    <w:rsid w:val="002D5F4A"/>
    <w:rsid w:val="002D5FAA"/>
    <w:rsid w:val="002D7830"/>
    <w:rsid w:val="002E0CF6"/>
    <w:rsid w:val="002E5B5C"/>
    <w:rsid w:val="002E76D7"/>
    <w:rsid w:val="002F047B"/>
    <w:rsid w:val="002F0594"/>
    <w:rsid w:val="002F0B06"/>
    <w:rsid w:val="002F7D4D"/>
    <w:rsid w:val="0030041C"/>
    <w:rsid w:val="00302328"/>
    <w:rsid w:val="003051BF"/>
    <w:rsid w:val="00312416"/>
    <w:rsid w:val="00316C2D"/>
    <w:rsid w:val="00322C81"/>
    <w:rsid w:val="00324CED"/>
    <w:rsid w:val="0033093F"/>
    <w:rsid w:val="00332621"/>
    <w:rsid w:val="00334854"/>
    <w:rsid w:val="00335F9E"/>
    <w:rsid w:val="00336114"/>
    <w:rsid w:val="00336574"/>
    <w:rsid w:val="00337F6C"/>
    <w:rsid w:val="00340136"/>
    <w:rsid w:val="00341DF3"/>
    <w:rsid w:val="003424DF"/>
    <w:rsid w:val="003430AD"/>
    <w:rsid w:val="00345B59"/>
    <w:rsid w:val="0034607D"/>
    <w:rsid w:val="003560F7"/>
    <w:rsid w:val="003565B7"/>
    <w:rsid w:val="003575EA"/>
    <w:rsid w:val="0036435D"/>
    <w:rsid w:val="0036586F"/>
    <w:rsid w:val="003658C4"/>
    <w:rsid w:val="0036683B"/>
    <w:rsid w:val="003677A8"/>
    <w:rsid w:val="0037065C"/>
    <w:rsid w:val="00370D08"/>
    <w:rsid w:val="0037167E"/>
    <w:rsid w:val="00371E6B"/>
    <w:rsid w:val="00376557"/>
    <w:rsid w:val="00380A58"/>
    <w:rsid w:val="0038624E"/>
    <w:rsid w:val="00394ABC"/>
    <w:rsid w:val="00395A1F"/>
    <w:rsid w:val="00397135"/>
    <w:rsid w:val="003976E7"/>
    <w:rsid w:val="00397A87"/>
    <w:rsid w:val="003A026C"/>
    <w:rsid w:val="003A0721"/>
    <w:rsid w:val="003A2FEC"/>
    <w:rsid w:val="003B03DD"/>
    <w:rsid w:val="003B22D0"/>
    <w:rsid w:val="003B3B71"/>
    <w:rsid w:val="003B6B1E"/>
    <w:rsid w:val="003B7686"/>
    <w:rsid w:val="003C097D"/>
    <w:rsid w:val="003C2128"/>
    <w:rsid w:val="003C7AC3"/>
    <w:rsid w:val="003D47FB"/>
    <w:rsid w:val="003D4E01"/>
    <w:rsid w:val="003D4FF4"/>
    <w:rsid w:val="003D5252"/>
    <w:rsid w:val="003E0DEC"/>
    <w:rsid w:val="003E1B3C"/>
    <w:rsid w:val="003E5198"/>
    <w:rsid w:val="003E64C9"/>
    <w:rsid w:val="003E69E4"/>
    <w:rsid w:val="003F1171"/>
    <w:rsid w:val="003F13BD"/>
    <w:rsid w:val="003F22AB"/>
    <w:rsid w:val="003F2AFD"/>
    <w:rsid w:val="003F4121"/>
    <w:rsid w:val="003F5B15"/>
    <w:rsid w:val="003F5D21"/>
    <w:rsid w:val="003F7BB9"/>
    <w:rsid w:val="004006B7"/>
    <w:rsid w:val="00412DCD"/>
    <w:rsid w:val="00415CB4"/>
    <w:rsid w:val="004167FF"/>
    <w:rsid w:val="0043109B"/>
    <w:rsid w:val="00431A5A"/>
    <w:rsid w:val="00432F9A"/>
    <w:rsid w:val="00435466"/>
    <w:rsid w:val="00435A9E"/>
    <w:rsid w:val="00436A12"/>
    <w:rsid w:val="0044798E"/>
    <w:rsid w:val="00450E15"/>
    <w:rsid w:val="00456692"/>
    <w:rsid w:val="004568F5"/>
    <w:rsid w:val="00456FD8"/>
    <w:rsid w:val="00462FFF"/>
    <w:rsid w:val="00464543"/>
    <w:rsid w:val="00471493"/>
    <w:rsid w:val="0047167F"/>
    <w:rsid w:val="0047209A"/>
    <w:rsid w:val="004722AA"/>
    <w:rsid w:val="00473BD5"/>
    <w:rsid w:val="00476B39"/>
    <w:rsid w:val="00481566"/>
    <w:rsid w:val="00485014"/>
    <w:rsid w:val="00485F25"/>
    <w:rsid w:val="00487062"/>
    <w:rsid w:val="004875C8"/>
    <w:rsid w:val="00490B7C"/>
    <w:rsid w:val="004926D0"/>
    <w:rsid w:val="00492C9F"/>
    <w:rsid w:val="00495BC6"/>
    <w:rsid w:val="004961D8"/>
    <w:rsid w:val="004A19E3"/>
    <w:rsid w:val="004A4D87"/>
    <w:rsid w:val="004A5554"/>
    <w:rsid w:val="004B6B6B"/>
    <w:rsid w:val="004C007E"/>
    <w:rsid w:val="004C23E8"/>
    <w:rsid w:val="004C3D25"/>
    <w:rsid w:val="004D1EAE"/>
    <w:rsid w:val="004D21EA"/>
    <w:rsid w:val="004D45F8"/>
    <w:rsid w:val="004D4884"/>
    <w:rsid w:val="004D74F6"/>
    <w:rsid w:val="004E4A79"/>
    <w:rsid w:val="004F0826"/>
    <w:rsid w:val="004F6CEE"/>
    <w:rsid w:val="004F7598"/>
    <w:rsid w:val="004F7807"/>
    <w:rsid w:val="005010A3"/>
    <w:rsid w:val="00501E43"/>
    <w:rsid w:val="0050474A"/>
    <w:rsid w:val="00506767"/>
    <w:rsid w:val="00507740"/>
    <w:rsid w:val="00507E66"/>
    <w:rsid w:val="00512963"/>
    <w:rsid w:val="0051366E"/>
    <w:rsid w:val="0051425E"/>
    <w:rsid w:val="005220F2"/>
    <w:rsid w:val="00527028"/>
    <w:rsid w:val="0053359C"/>
    <w:rsid w:val="00534431"/>
    <w:rsid w:val="00536931"/>
    <w:rsid w:val="00541DAF"/>
    <w:rsid w:val="00543985"/>
    <w:rsid w:val="00547C20"/>
    <w:rsid w:val="00551EDF"/>
    <w:rsid w:val="005537A5"/>
    <w:rsid w:val="0055488A"/>
    <w:rsid w:val="00556FC1"/>
    <w:rsid w:val="00557C66"/>
    <w:rsid w:val="0056051E"/>
    <w:rsid w:val="00562D55"/>
    <w:rsid w:val="00564097"/>
    <w:rsid w:val="00564B7A"/>
    <w:rsid w:val="00565BA3"/>
    <w:rsid w:val="0056701F"/>
    <w:rsid w:val="005701DE"/>
    <w:rsid w:val="00572CF8"/>
    <w:rsid w:val="005735B7"/>
    <w:rsid w:val="00573D14"/>
    <w:rsid w:val="00576141"/>
    <w:rsid w:val="005766D5"/>
    <w:rsid w:val="00577AE8"/>
    <w:rsid w:val="00580826"/>
    <w:rsid w:val="00580E09"/>
    <w:rsid w:val="005857CA"/>
    <w:rsid w:val="00586F26"/>
    <w:rsid w:val="0059304C"/>
    <w:rsid w:val="00595FBD"/>
    <w:rsid w:val="005A12A3"/>
    <w:rsid w:val="005A6C13"/>
    <w:rsid w:val="005B53CE"/>
    <w:rsid w:val="005B66AD"/>
    <w:rsid w:val="005C2100"/>
    <w:rsid w:val="005C21B5"/>
    <w:rsid w:val="005C7341"/>
    <w:rsid w:val="005D38AB"/>
    <w:rsid w:val="005D4F42"/>
    <w:rsid w:val="005E3A0A"/>
    <w:rsid w:val="005E488E"/>
    <w:rsid w:val="005F2460"/>
    <w:rsid w:val="005F3ADF"/>
    <w:rsid w:val="005F4213"/>
    <w:rsid w:val="0060358E"/>
    <w:rsid w:val="006102BF"/>
    <w:rsid w:val="006118EE"/>
    <w:rsid w:val="00612675"/>
    <w:rsid w:val="00614295"/>
    <w:rsid w:val="006242BF"/>
    <w:rsid w:val="006251A0"/>
    <w:rsid w:val="00635492"/>
    <w:rsid w:val="00640A65"/>
    <w:rsid w:val="006439D9"/>
    <w:rsid w:val="006449D3"/>
    <w:rsid w:val="00645CD6"/>
    <w:rsid w:val="00647D1F"/>
    <w:rsid w:val="006503E9"/>
    <w:rsid w:val="006504D0"/>
    <w:rsid w:val="0065497C"/>
    <w:rsid w:val="00655B3A"/>
    <w:rsid w:val="00670330"/>
    <w:rsid w:val="00673C88"/>
    <w:rsid w:val="006747D5"/>
    <w:rsid w:val="0068656F"/>
    <w:rsid w:val="0068733D"/>
    <w:rsid w:val="00687A1A"/>
    <w:rsid w:val="00687BA3"/>
    <w:rsid w:val="006922B2"/>
    <w:rsid w:val="00697EB3"/>
    <w:rsid w:val="006A12BD"/>
    <w:rsid w:val="006A3702"/>
    <w:rsid w:val="006A48AE"/>
    <w:rsid w:val="006A61E1"/>
    <w:rsid w:val="006A6BA1"/>
    <w:rsid w:val="006A6F16"/>
    <w:rsid w:val="006B26E9"/>
    <w:rsid w:val="006B285D"/>
    <w:rsid w:val="006B379F"/>
    <w:rsid w:val="006B4F3A"/>
    <w:rsid w:val="006B52D8"/>
    <w:rsid w:val="006B6C06"/>
    <w:rsid w:val="006B6E84"/>
    <w:rsid w:val="006B710C"/>
    <w:rsid w:val="006C0D80"/>
    <w:rsid w:val="006C2FCF"/>
    <w:rsid w:val="006C40CA"/>
    <w:rsid w:val="006C612D"/>
    <w:rsid w:val="006C6A2D"/>
    <w:rsid w:val="006C6CFA"/>
    <w:rsid w:val="006C72DF"/>
    <w:rsid w:val="006D1EBA"/>
    <w:rsid w:val="006D493A"/>
    <w:rsid w:val="006E6AB4"/>
    <w:rsid w:val="006E747E"/>
    <w:rsid w:val="006E7820"/>
    <w:rsid w:val="006F01D4"/>
    <w:rsid w:val="006F03B4"/>
    <w:rsid w:val="006F61DE"/>
    <w:rsid w:val="006F6AA3"/>
    <w:rsid w:val="00706B52"/>
    <w:rsid w:val="00706DDE"/>
    <w:rsid w:val="00707395"/>
    <w:rsid w:val="007073FB"/>
    <w:rsid w:val="0071267D"/>
    <w:rsid w:val="00721E37"/>
    <w:rsid w:val="00725186"/>
    <w:rsid w:val="00726B89"/>
    <w:rsid w:val="00726F52"/>
    <w:rsid w:val="007313CE"/>
    <w:rsid w:val="00732A56"/>
    <w:rsid w:val="00732BF9"/>
    <w:rsid w:val="007373D3"/>
    <w:rsid w:val="00740CFB"/>
    <w:rsid w:val="00743F59"/>
    <w:rsid w:val="00747001"/>
    <w:rsid w:val="007504EE"/>
    <w:rsid w:val="007505A4"/>
    <w:rsid w:val="00752061"/>
    <w:rsid w:val="00760DF7"/>
    <w:rsid w:val="00762EDF"/>
    <w:rsid w:val="00764B21"/>
    <w:rsid w:val="00767E59"/>
    <w:rsid w:val="00770E9D"/>
    <w:rsid w:val="00770F3A"/>
    <w:rsid w:val="0077127A"/>
    <w:rsid w:val="007712E5"/>
    <w:rsid w:val="00771DD5"/>
    <w:rsid w:val="00772840"/>
    <w:rsid w:val="0077585C"/>
    <w:rsid w:val="00787EB3"/>
    <w:rsid w:val="00790B87"/>
    <w:rsid w:val="007943C8"/>
    <w:rsid w:val="007978EF"/>
    <w:rsid w:val="007A30A8"/>
    <w:rsid w:val="007A62D1"/>
    <w:rsid w:val="007C0514"/>
    <w:rsid w:val="007C13BC"/>
    <w:rsid w:val="007C7D84"/>
    <w:rsid w:val="007D2605"/>
    <w:rsid w:val="007D6C4E"/>
    <w:rsid w:val="007E2C51"/>
    <w:rsid w:val="007E7B64"/>
    <w:rsid w:val="007F19AA"/>
    <w:rsid w:val="007F1E12"/>
    <w:rsid w:val="007F1EC4"/>
    <w:rsid w:val="007F542A"/>
    <w:rsid w:val="007F57F4"/>
    <w:rsid w:val="007F6EE7"/>
    <w:rsid w:val="007F7026"/>
    <w:rsid w:val="007F7743"/>
    <w:rsid w:val="00803815"/>
    <w:rsid w:val="00805A06"/>
    <w:rsid w:val="00820EA9"/>
    <w:rsid w:val="008212ED"/>
    <w:rsid w:val="00821DD6"/>
    <w:rsid w:val="00827599"/>
    <w:rsid w:val="008356E3"/>
    <w:rsid w:val="00837444"/>
    <w:rsid w:val="008409DD"/>
    <w:rsid w:val="00841DDE"/>
    <w:rsid w:val="00842BED"/>
    <w:rsid w:val="00845A45"/>
    <w:rsid w:val="00847D76"/>
    <w:rsid w:val="00851552"/>
    <w:rsid w:val="00852697"/>
    <w:rsid w:val="00852817"/>
    <w:rsid w:val="0085594A"/>
    <w:rsid w:val="00856396"/>
    <w:rsid w:val="0085713F"/>
    <w:rsid w:val="00857991"/>
    <w:rsid w:val="00864A94"/>
    <w:rsid w:val="00867CA3"/>
    <w:rsid w:val="00874EFE"/>
    <w:rsid w:val="0087597D"/>
    <w:rsid w:val="00877674"/>
    <w:rsid w:val="00877B67"/>
    <w:rsid w:val="00887DFB"/>
    <w:rsid w:val="00892D50"/>
    <w:rsid w:val="00894903"/>
    <w:rsid w:val="008A1D4F"/>
    <w:rsid w:val="008B055D"/>
    <w:rsid w:val="008B243B"/>
    <w:rsid w:val="008B3D6D"/>
    <w:rsid w:val="008B5ECB"/>
    <w:rsid w:val="008C10ED"/>
    <w:rsid w:val="008C5554"/>
    <w:rsid w:val="008C76AD"/>
    <w:rsid w:val="008C7EFC"/>
    <w:rsid w:val="008D0045"/>
    <w:rsid w:val="008D2521"/>
    <w:rsid w:val="008D6494"/>
    <w:rsid w:val="008D6738"/>
    <w:rsid w:val="008D7F77"/>
    <w:rsid w:val="008E2032"/>
    <w:rsid w:val="008E35BE"/>
    <w:rsid w:val="008E577D"/>
    <w:rsid w:val="008E68E6"/>
    <w:rsid w:val="008F51FE"/>
    <w:rsid w:val="00902766"/>
    <w:rsid w:val="00904DEE"/>
    <w:rsid w:val="00910B6E"/>
    <w:rsid w:val="009112A7"/>
    <w:rsid w:val="00912793"/>
    <w:rsid w:val="009129A6"/>
    <w:rsid w:val="00912D42"/>
    <w:rsid w:val="00924591"/>
    <w:rsid w:val="0092474C"/>
    <w:rsid w:val="00926124"/>
    <w:rsid w:val="00927CD8"/>
    <w:rsid w:val="00934840"/>
    <w:rsid w:val="0094000B"/>
    <w:rsid w:val="00940334"/>
    <w:rsid w:val="009406DB"/>
    <w:rsid w:val="00945AB9"/>
    <w:rsid w:val="0094707F"/>
    <w:rsid w:val="0095115F"/>
    <w:rsid w:val="009550EC"/>
    <w:rsid w:val="00960949"/>
    <w:rsid w:val="009614A2"/>
    <w:rsid w:val="009615EF"/>
    <w:rsid w:val="00961F68"/>
    <w:rsid w:val="009636E5"/>
    <w:rsid w:val="00965086"/>
    <w:rsid w:val="00965F79"/>
    <w:rsid w:val="00974A2A"/>
    <w:rsid w:val="00981759"/>
    <w:rsid w:val="00982544"/>
    <w:rsid w:val="00982D0F"/>
    <w:rsid w:val="00985120"/>
    <w:rsid w:val="00985D66"/>
    <w:rsid w:val="00995658"/>
    <w:rsid w:val="009A2661"/>
    <w:rsid w:val="009B1409"/>
    <w:rsid w:val="009B35DF"/>
    <w:rsid w:val="009B5D9F"/>
    <w:rsid w:val="009B7A1F"/>
    <w:rsid w:val="009B7BCA"/>
    <w:rsid w:val="009C1A52"/>
    <w:rsid w:val="009C26F3"/>
    <w:rsid w:val="009C2D20"/>
    <w:rsid w:val="009D0952"/>
    <w:rsid w:val="009D20DD"/>
    <w:rsid w:val="009D3F7F"/>
    <w:rsid w:val="009D51E3"/>
    <w:rsid w:val="009D5D1B"/>
    <w:rsid w:val="009E1D37"/>
    <w:rsid w:val="009E2785"/>
    <w:rsid w:val="009E5CBE"/>
    <w:rsid w:val="009E70A9"/>
    <w:rsid w:val="009F06DF"/>
    <w:rsid w:val="009F7E86"/>
    <w:rsid w:val="00A03CDE"/>
    <w:rsid w:val="00A06122"/>
    <w:rsid w:val="00A12CAA"/>
    <w:rsid w:val="00A242F9"/>
    <w:rsid w:val="00A35203"/>
    <w:rsid w:val="00A36F2A"/>
    <w:rsid w:val="00A41727"/>
    <w:rsid w:val="00A46FF4"/>
    <w:rsid w:val="00A51F18"/>
    <w:rsid w:val="00A52B66"/>
    <w:rsid w:val="00A55EA3"/>
    <w:rsid w:val="00A60D8F"/>
    <w:rsid w:val="00A6477C"/>
    <w:rsid w:val="00A7173B"/>
    <w:rsid w:val="00A75684"/>
    <w:rsid w:val="00A81E68"/>
    <w:rsid w:val="00A827A1"/>
    <w:rsid w:val="00A841BB"/>
    <w:rsid w:val="00A85B04"/>
    <w:rsid w:val="00A85C67"/>
    <w:rsid w:val="00A872DA"/>
    <w:rsid w:val="00A926CE"/>
    <w:rsid w:val="00A928CF"/>
    <w:rsid w:val="00A96A3D"/>
    <w:rsid w:val="00AA0894"/>
    <w:rsid w:val="00AA190F"/>
    <w:rsid w:val="00AA2BD5"/>
    <w:rsid w:val="00AA2D8A"/>
    <w:rsid w:val="00AA436D"/>
    <w:rsid w:val="00AA493B"/>
    <w:rsid w:val="00AA500E"/>
    <w:rsid w:val="00AB2409"/>
    <w:rsid w:val="00AB2757"/>
    <w:rsid w:val="00AB622B"/>
    <w:rsid w:val="00AD1FBE"/>
    <w:rsid w:val="00AD2F7A"/>
    <w:rsid w:val="00AD443D"/>
    <w:rsid w:val="00AE065A"/>
    <w:rsid w:val="00AE78BF"/>
    <w:rsid w:val="00AF255E"/>
    <w:rsid w:val="00AF2AC2"/>
    <w:rsid w:val="00AF41E2"/>
    <w:rsid w:val="00AF796D"/>
    <w:rsid w:val="00B007E8"/>
    <w:rsid w:val="00B1145A"/>
    <w:rsid w:val="00B15EC9"/>
    <w:rsid w:val="00B20499"/>
    <w:rsid w:val="00B25591"/>
    <w:rsid w:val="00B255F7"/>
    <w:rsid w:val="00B25B0B"/>
    <w:rsid w:val="00B31BFE"/>
    <w:rsid w:val="00B31F95"/>
    <w:rsid w:val="00B33485"/>
    <w:rsid w:val="00B33DB4"/>
    <w:rsid w:val="00B35233"/>
    <w:rsid w:val="00B363C5"/>
    <w:rsid w:val="00B40D63"/>
    <w:rsid w:val="00B4391A"/>
    <w:rsid w:val="00B44B22"/>
    <w:rsid w:val="00B45190"/>
    <w:rsid w:val="00B46507"/>
    <w:rsid w:val="00B472C2"/>
    <w:rsid w:val="00B47BB3"/>
    <w:rsid w:val="00B5030D"/>
    <w:rsid w:val="00B52880"/>
    <w:rsid w:val="00B54519"/>
    <w:rsid w:val="00B566BD"/>
    <w:rsid w:val="00B569F8"/>
    <w:rsid w:val="00B6149B"/>
    <w:rsid w:val="00B61D15"/>
    <w:rsid w:val="00B62153"/>
    <w:rsid w:val="00B65441"/>
    <w:rsid w:val="00B700BB"/>
    <w:rsid w:val="00B70D68"/>
    <w:rsid w:val="00B720B9"/>
    <w:rsid w:val="00B7391A"/>
    <w:rsid w:val="00B74051"/>
    <w:rsid w:val="00B75B33"/>
    <w:rsid w:val="00B76400"/>
    <w:rsid w:val="00B76DC5"/>
    <w:rsid w:val="00B80137"/>
    <w:rsid w:val="00B80517"/>
    <w:rsid w:val="00B90416"/>
    <w:rsid w:val="00B960E2"/>
    <w:rsid w:val="00BA2DC2"/>
    <w:rsid w:val="00BA48AC"/>
    <w:rsid w:val="00BA7503"/>
    <w:rsid w:val="00BA7E9D"/>
    <w:rsid w:val="00BB20DE"/>
    <w:rsid w:val="00BC6F6D"/>
    <w:rsid w:val="00BC7E6B"/>
    <w:rsid w:val="00BD2001"/>
    <w:rsid w:val="00BE182A"/>
    <w:rsid w:val="00BE591D"/>
    <w:rsid w:val="00BE62C9"/>
    <w:rsid w:val="00BF2AE3"/>
    <w:rsid w:val="00C00FCF"/>
    <w:rsid w:val="00C0396B"/>
    <w:rsid w:val="00C07254"/>
    <w:rsid w:val="00C10671"/>
    <w:rsid w:val="00C10D6F"/>
    <w:rsid w:val="00C13BFC"/>
    <w:rsid w:val="00C14DAD"/>
    <w:rsid w:val="00C20B5B"/>
    <w:rsid w:val="00C22130"/>
    <w:rsid w:val="00C23F46"/>
    <w:rsid w:val="00C30C07"/>
    <w:rsid w:val="00C3660A"/>
    <w:rsid w:val="00C4037B"/>
    <w:rsid w:val="00C4282D"/>
    <w:rsid w:val="00C4477F"/>
    <w:rsid w:val="00C45735"/>
    <w:rsid w:val="00C514D2"/>
    <w:rsid w:val="00C52409"/>
    <w:rsid w:val="00C54C4D"/>
    <w:rsid w:val="00C55C6D"/>
    <w:rsid w:val="00C576C7"/>
    <w:rsid w:val="00C61DA5"/>
    <w:rsid w:val="00C62438"/>
    <w:rsid w:val="00C62660"/>
    <w:rsid w:val="00C72999"/>
    <w:rsid w:val="00C75727"/>
    <w:rsid w:val="00C804E3"/>
    <w:rsid w:val="00C805CE"/>
    <w:rsid w:val="00C82C9E"/>
    <w:rsid w:val="00C937E2"/>
    <w:rsid w:val="00CA0F3B"/>
    <w:rsid w:val="00CA3FBC"/>
    <w:rsid w:val="00CA48A3"/>
    <w:rsid w:val="00CA6661"/>
    <w:rsid w:val="00CA72CE"/>
    <w:rsid w:val="00CB224E"/>
    <w:rsid w:val="00CB2B92"/>
    <w:rsid w:val="00CB6B85"/>
    <w:rsid w:val="00CB7E28"/>
    <w:rsid w:val="00CC47BD"/>
    <w:rsid w:val="00CC515D"/>
    <w:rsid w:val="00CC6719"/>
    <w:rsid w:val="00CD3A57"/>
    <w:rsid w:val="00CD519B"/>
    <w:rsid w:val="00CD7CDA"/>
    <w:rsid w:val="00CE0726"/>
    <w:rsid w:val="00CE5A7B"/>
    <w:rsid w:val="00CF251A"/>
    <w:rsid w:val="00CF48F3"/>
    <w:rsid w:val="00CF6438"/>
    <w:rsid w:val="00D0130A"/>
    <w:rsid w:val="00D10FD6"/>
    <w:rsid w:val="00D1451E"/>
    <w:rsid w:val="00D15F1F"/>
    <w:rsid w:val="00D177EF"/>
    <w:rsid w:val="00D17B74"/>
    <w:rsid w:val="00D205D4"/>
    <w:rsid w:val="00D233A8"/>
    <w:rsid w:val="00D236E0"/>
    <w:rsid w:val="00D279B2"/>
    <w:rsid w:val="00D312CA"/>
    <w:rsid w:val="00D40C76"/>
    <w:rsid w:val="00D43C9D"/>
    <w:rsid w:val="00D46C7D"/>
    <w:rsid w:val="00D46D39"/>
    <w:rsid w:val="00D47CBF"/>
    <w:rsid w:val="00D518F6"/>
    <w:rsid w:val="00D55EF2"/>
    <w:rsid w:val="00D5708C"/>
    <w:rsid w:val="00D57916"/>
    <w:rsid w:val="00D60D33"/>
    <w:rsid w:val="00D60FE7"/>
    <w:rsid w:val="00D61FB4"/>
    <w:rsid w:val="00D62A0B"/>
    <w:rsid w:val="00D63016"/>
    <w:rsid w:val="00D64FBE"/>
    <w:rsid w:val="00D66594"/>
    <w:rsid w:val="00D6778B"/>
    <w:rsid w:val="00D703CC"/>
    <w:rsid w:val="00D7067C"/>
    <w:rsid w:val="00D72079"/>
    <w:rsid w:val="00D73DD7"/>
    <w:rsid w:val="00D74471"/>
    <w:rsid w:val="00D747FD"/>
    <w:rsid w:val="00D77035"/>
    <w:rsid w:val="00D860BA"/>
    <w:rsid w:val="00D8645D"/>
    <w:rsid w:val="00D90BF4"/>
    <w:rsid w:val="00D91174"/>
    <w:rsid w:val="00D93249"/>
    <w:rsid w:val="00D94B37"/>
    <w:rsid w:val="00DA01D0"/>
    <w:rsid w:val="00DA16C5"/>
    <w:rsid w:val="00DA3497"/>
    <w:rsid w:val="00DA4110"/>
    <w:rsid w:val="00DA481C"/>
    <w:rsid w:val="00DA7C44"/>
    <w:rsid w:val="00DA7DAA"/>
    <w:rsid w:val="00DB0101"/>
    <w:rsid w:val="00DB2114"/>
    <w:rsid w:val="00DB3604"/>
    <w:rsid w:val="00DB4CA2"/>
    <w:rsid w:val="00DB6392"/>
    <w:rsid w:val="00DB6926"/>
    <w:rsid w:val="00DB745A"/>
    <w:rsid w:val="00DB75FB"/>
    <w:rsid w:val="00DB7E1B"/>
    <w:rsid w:val="00DD018F"/>
    <w:rsid w:val="00DD4A21"/>
    <w:rsid w:val="00DE0923"/>
    <w:rsid w:val="00DE3024"/>
    <w:rsid w:val="00DE4447"/>
    <w:rsid w:val="00DE46D3"/>
    <w:rsid w:val="00DE6084"/>
    <w:rsid w:val="00DE7E9F"/>
    <w:rsid w:val="00DF331E"/>
    <w:rsid w:val="00E018E2"/>
    <w:rsid w:val="00E03107"/>
    <w:rsid w:val="00E034C4"/>
    <w:rsid w:val="00E03847"/>
    <w:rsid w:val="00E0583F"/>
    <w:rsid w:val="00E16E84"/>
    <w:rsid w:val="00E20A00"/>
    <w:rsid w:val="00E22504"/>
    <w:rsid w:val="00E24584"/>
    <w:rsid w:val="00E3576A"/>
    <w:rsid w:val="00E455D3"/>
    <w:rsid w:val="00E462B4"/>
    <w:rsid w:val="00E465C8"/>
    <w:rsid w:val="00E4783E"/>
    <w:rsid w:val="00E47B95"/>
    <w:rsid w:val="00E54E3A"/>
    <w:rsid w:val="00E5640C"/>
    <w:rsid w:val="00E56A81"/>
    <w:rsid w:val="00E56C1D"/>
    <w:rsid w:val="00E722AE"/>
    <w:rsid w:val="00E7593B"/>
    <w:rsid w:val="00E75FB1"/>
    <w:rsid w:val="00E77943"/>
    <w:rsid w:val="00E81445"/>
    <w:rsid w:val="00E82FFA"/>
    <w:rsid w:val="00E91153"/>
    <w:rsid w:val="00E92A2A"/>
    <w:rsid w:val="00E92D50"/>
    <w:rsid w:val="00E92EBB"/>
    <w:rsid w:val="00E94EC5"/>
    <w:rsid w:val="00E95463"/>
    <w:rsid w:val="00E979FE"/>
    <w:rsid w:val="00EA0A51"/>
    <w:rsid w:val="00EA246E"/>
    <w:rsid w:val="00EB065D"/>
    <w:rsid w:val="00EB2204"/>
    <w:rsid w:val="00EB3FAD"/>
    <w:rsid w:val="00EC1BF1"/>
    <w:rsid w:val="00EC310A"/>
    <w:rsid w:val="00EC5888"/>
    <w:rsid w:val="00EC5986"/>
    <w:rsid w:val="00ED2B0F"/>
    <w:rsid w:val="00ED3C6A"/>
    <w:rsid w:val="00ED45F8"/>
    <w:rsid w:val="00ED49C0"/>
    <w:rsid w:val="00ED7DA3"/>
    <w:rsid w:val="00EE28CA"/>
    <w:rsid w:val="00EF1289"/>
    <w:rsid w:val="00EF56DD"/>
    <w:rsid w:val="00EF79DE"/>
    <w:rsid w:val="00F046E8"/>
    <w:rsid w:val="00F05335"/>
    <w:rsid w:val="00F12CEE"/>
    <w:rsid w:val="00F17163"/>
    <w:rsid w:val="00F26D03"/>
    <w:rsid w:val="00F40BF1"/>
    <w:rsid w:val="00F42175"/>
    <w:rsid w:val="00F455E7"/>
    <w:rsid w:val="00F463C7"/>
    <w:rsid w:val="00F50550"/>
    <w:rsid w:val="00F50779"/>
    <w:rsid w:val="00F518D2"/>
    <w:rsid w:val="00F529FD"/>
    <w:rsid w:val="00F53A76"/>
    <w:rsid w:val="00F56601"/>
    <w:rsid w:val="00F57774"/>
    <w:rsid w:val="00F57A03"/>
    <w:rsid w:val="00F602A4"/>
    <w:rsid w:val="00F61611"/>
    <w:rsid w:val="00F61EF9"/>
    <w:rsid w:val="00F62693"/>
    <w:rsid w:val="00F67594"/>
    <w:rsid w:val="00F703BF"/>
    <w:rsid w:val="00F72DB3"/>
    <w:rsid w:val="00F77C67"/>
    <w:rsid w:val="00F80E82"/>
    <w:rsid w:val="00F81138"/>
    <w:rsid w:val="00F817A1"/>
    <w:rsid w:val="00F846E7"/>
    <w:rsid w:val="00F9423E"/>
    <w:rsid w:val="00FA1227"/>
    <w:rsid w:val="00FA5766"/>
    <w:rsid w:val="00FA5779"/>
    <w:rsid w:val="00FA5D29"/>
    <w:rsid w:val="00FB1397"/>
    <w:rsid w:val="00FB1892"/>
    <w:rsid w:val="00FB4CE6"/>
    <w:rsid w:val="00FB4D55"/>
    <w:rsid w:val="00FB5855"/>
    <w:rsid w:val="00FB67E6"/>
    <w:rsid w:val="00FC0F9C"/>
    <w:rsid w:val="00FC4661"/>
    <w:rsid w:val="00FC6CBE"/>
    <w:rsid w:val="00FD0E63"/>
    <w:rsid w:val="00FD4413"/>
    <w:rsid w:val="00FD653F"/>
    <w:rsid w:val="00FE1E61"/>
    <w:rsid w:val="00FE52F2"/>
    <w:rsid w:val="00FE6966"/>
    <w:rsid w:val="00FE6E6C"/>
    <w:rsid w:val="00FF2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767"/>
    <w:rPr>
      <w:rFonts w:cs="Tahoma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D3C6A"/>
    <w:pPr>
      <w:keepNext/>
      <w:keepLines/>
      <w:spacing w:before="480" w:after="0"/>
      <w:outlineLvl w:val="0"/>
    </w:pPr>
    <w:rPr>
      <w:rFonts w:ascii="Tahoma" w:eastAsia="Tahoma" w:hAnsi="Tahoma"/>
      <w:b/>
      <w:bCs/>
      <w:color w:val="365F91" w:themeColor="accent1" w:themeShade="BF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198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454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C515D"/>
    <w:pPr>
      <w:spacing w:after="0" w:line="240" w:lineRule="auto"/>
    </w:pPr>
    <w:rPr>
      <w:rFonts w:eastAsiaTheme="minorEastAsia"/>
      <w:sz w:val="28"/>
    </w:rPr>
  </w:style>
  <w:style w:type="character" w:customStyle="1" w:styleId="NoSpacingChar">
    <w:name w:val="No Spacing Char"/>
    <w:basedOn w:val="DefaultParagraphFont"/>
    <w:link w:val="NoSpacing"/>
    <w:uiPriority w:val="1"/>
    <w:rsid w:val="00CC515D"/>
    <w:rPr>
      <w:rFonts w:eastAsiaTheme="minorEastAsia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C515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515D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CC51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515D"/>
  </w:style>
  <w:style w:type="paragraph" w:styleId="Footer">
    <w:name w:val="footer"/>
    <w:basedOn w:val="Normal"/>
    <w:link w:val="FooterChar"/>
    <w:uiPriority w:val="99"/>
    <w:unhideWhenUsed/>
    <w:rsid w:val="00CC51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515D"/>
  </w:style>
  <w:style w:type="paragraph" w:customStyle="1" w:styleId="A0E349F008B644AAB6A282E0D042D17E">
    <w:name w:val="A0E349F008B644AAB6A282E0D042D17E"/>
    <w:rsid w:val="00CC515D"/>
    <w:rPr>
      <w:rFonts w:eastAsiaTheme="minorEastAsia"/>
      <w:szCs w:val="22"/>
      <w:lang w:eastAsia="ja-JP" w:bidi="ar-SA"/>
    </w:rPr>
  </w:style>
  <w:style w:type="paragraph" w:styleId="ListParagraph">
    <w:name w:val="List Paragraph"/>
    <w:basedOn w:val="Normal"/>
    <w:uiPriority w:val="34"/>
    <w:qFormat/>
    <w:rsid w:val="00B52880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40334"/>
    <w:pPr>
      <w:spacing w:before="100" w:beforeAutospacing="1" w:after="100" w:afterAutospacing="1" w:line="240" w:lineRule="auto"/>
    </w:pPr>
    <w:rPr>
      <w:rFonts w:ascii="Angsana New" w:eastAsiaTheme="minorEastAsia" w:hAnsi="Angsana New" w:cs="Angsana New"/>
      <w:sz w:val="28"/>
    </w:rPr>
  </w:style>
  <w:style w:type="character" w:customStyle="1" w:styleId="Heading1Char">
    <w:name w:val="Heading 1 Char"/>
    <w:basedOn w:val="DefaultParagraphFont"/>
    <w:link w:val="Heading1"/>
    <w:uiPriority w:val="9"/>
    <w:rsid w:val="00ED3C6A"/>
    <w:rPr>
      <w:rFonts w:ascii="Tahoma" w:eastAsia="Tahoma" w:hAnsi="Tahoma" w:cs="Tahoma"/>
      <w:b/>
      <w:bCs/>
      <w:color w:val="365F91" w:themeColor="accent1" w:themeShade="BF"/>
      <w:sz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D3C6A"/>
    <w:pPr>
      <w:outlineLvl w:val="9"/>
    </w:pPr>
    <w:rPr>
      <w:lang w:eastAsia="ja-JP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A85C6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85C67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C61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3E5198"/>
    <w:rPr>
      <w:rFonts w:asciiTheme="majorHAnsi" w:eastAsiaTheme="majorEastAsia" w:hAnsiTheme="majorHAnsi" w:cs="Tahoma"/>
      <w:b/>
      <w:bCs/>
      <w:color w:val="4F81BD" w:themeColor="accent1"/>
      <w:sz w:val="26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03ECF"/>
    <w:pPr>
      <w:spacing w:after="100"/>
      <w:ind w:left="220"/>
    </w:pPr>
  </w:style>
  <w:style w:type="table" w:styleId="LightShading-Accent2">
    <w:name w:val="Light Shading Accent 2"/>
    <w:basedOn w:val="TableNormal"/>
    <w:uiPriority w:val="60"/>
    <w:rsid w:val="00AD443D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List-Accent6">
    <w:name w:val="Light List Accent 6"/>
    <w:basedOn w:val="TableNormal"/>
    <w:uiPriority w:val="61"/>
    <w:rsid w:val="00AD443D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ecxmsolistparagraph">
    <w:name w:val="ecxmsolistparagraph"/>
    <w:basedOn w:val="Normal"/>
    <w:rsid w:val="00DB3604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6454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EB3FAD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767"/>
    <w:rPr>
      <w:rFonts w:cs="Tahoma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D3C6A"/>
    <w:pPr>
      <w:keepNext/>
      <w:keepLines/>
      <w:spacing w:before="480" w:after="0"/>
      <w:outlineLvl w:val="0"/>
    </w:pPr>
    <w:rPr>
      <w:rFonts w:ascii="Tahoma" w:eastAsia="Tahoma" w:hAnsi="Tahoma"/>
      <w:b/>
      <w:bCs/>
      <w:color w:val="365F91" w:themeColor="accent1" w:themeShade="BF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198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454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C515D"/>
    <w:pPr>
      <w:spacing w:after="0" w:line="240" w:lineRule="auto"/>
    </w:pPr>
    <w:rPr>
      <w:rFonts w:eastAsiaTheme="minorEastAsia"/>
      <w:sz w:val="28"/>
    </w:rPr>
  </w:style>
  <w:style w:type="character" w:customStyle="1" w:styleId="NoSpacingChar">
    <w:name w:val="No Spacing Char"/>
    <w:basedOn w:val="DefaultParagraphFont"/>
    <w:link w:val="NoSpacing"/>
    <w:uiPriority w:val="1"/>
    <w:rsid w:val="00CC515D"/>
    <w:rPr>
      <w:rFonts w:eastAsiaTheme="minorEastAsia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C515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515D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CC51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515D"/>
  </w:style>
  <w:style w:type="paragraph" w:styleId="Footer">
    <w:name w:val="footer"/>
    <w:basedOn w:val="Normal"/>
    <w:link w:val="FooterChar"/>
    <w:uiPriority w:val="99"/>
    <w:unhideWhenUsed/>
    <w:rsid w:val="00CC51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515D"/>
  </w:style>
  <w:style w:type="paragraph" w:customStyle="1" w:styleId="A0E349F008B644AAB6A282E0D042D17E">
    <w:name w:val="A0E349F008B644AAB6A282E0D042D17E"/>
    <w:rsid w:val="00CC515D"/>
    <w:rPr>
      <w:rFonts w:eastAsiaTheme="minorEastAsia"/>
      <w:szCs w:val="22"/>
      <w:lang w:eastAsia="ja-JP" w:bidi="ar-SA"/>
    </w:rPr>
  </w:style>
  <w:style w:type="paragraph" w:styleId="ListParagraph">
    <w:name w:val="List Paragraph"/>
    <w:basedOn w:val="Normal"/>
    <w:uiPriority w:val="34"/>
    <w:qFormat/>
    <w:rsid w:val="00B52880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40334"/>
    <w:pPr>
      <w:spacing w:before="100" w:beforeAutospacing="1" w:after="100" w:afterAutospacing="1" w:line="240" w:lineRule="auto"/>
    </w:pPr>
    <w:rPr>
      <w:rFonts w:ascii="Angsana New" w:eastAsiaTheme="minorEastAsia" w:hAnsi="Angsana New" w:cs="Angsana New"/>
      <w:sz w:val="28"/>
    </w:rPr>
  </w:style>
  <w:style w:type="character" w:customStyle="1" w:styleId="Heading1Char">
    <w:name w:val="Heading 1 Char"/>
    <w:basedOn w:val="DefaultParagraphFont"/>
    <w:link w:val="Heading1"/>
    <w:uiPriority w:val="9"/>
    <w:rsid w:val="00ED3C6A"/>
    <w:rPr>
      <w:rFonts w:ascii="Tahoma" w:eastAsia="Tahoma" w:hAnsi="Tahoma" w:cs="Tahoma"/>
      <w:b/>
      <w:bCs/>
      <w:color w:val="365F91" w:themeColor="accent1" w:themeShade="BF"/>
      <w:sz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D3C6A"/>
    <w:pPr>
      <w:outlineLvl w:val="9"/>
    </w:pPr>
    <w:rPr>
      <w:lang w:eastAsia="ja-JP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A85C6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85C67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C61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3E5198"/>
    <w:rPr>
      <w:rFonts w:asciiTheme="majorHAnsi" w:eastAsiaTheme="majorEastAsia" w:hAnsiTheme="majorHAnsi" w:cs="Tahoma"/>
      <w:b/>
      <w:bCs/>
      <w:color w:val="4F81BD" w:themeColor="accent1"/>
      <w:sz w:val="26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03ECF"/>
    <w:pPr>
      <w:spacing w:after="100"/>
      <w:ind w:left="220"/>
    </w:pPr>
  </w:style>
  <w:style w:type="table" w:styleId="LightShading-Accent2">
    <w:name w:val="Light Shading Accent 2"/>
    <w:basedOn w:val="TableNormal"/>
    <w:uiPriority w:val="60"/>
    <w:rsid w:val="00AD443D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List-Accent6">
    <w:name w:val="Light List Accent 6"/>
    <w:basedOn w:val="TableNormal"/>
    <w:uiPriority w:val="61"/>
    <w:rsid w:val="00AD443D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ecxmsolistparagraph">
    <w:name w:val="ecxmsolistparagraph"/>
    <w:basedOn w:val="Normal"/>
    <w:rsid w:val="00DB3604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6454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EB3FAD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4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47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550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87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086818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612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432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8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2010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197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219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926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80095">
                                                  <w:marLeft w:val="0"/>
                                                  <w:marRight w:val="30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4782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65573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300"/>
                                                          <w:divBdr>
                                                            <w:top w:val="single" w:sz="6" w:space="0" w:color="CCCCCC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653921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709365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949226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031481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370760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1597284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51948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120995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7778355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377765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7039025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174903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934753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319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0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1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788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07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77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60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1480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31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0535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47274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3683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7199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771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6215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43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8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3441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216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67813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6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45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56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8196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1410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41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9988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68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117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484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67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6434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30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4554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68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897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1166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5402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3330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93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092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799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3103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60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027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7694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075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35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937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815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205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5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98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8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9331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9973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5118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96121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2088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964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3599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5114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468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3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2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20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24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509373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637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836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3811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882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8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521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902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507278">
                                                  <w:marLeft w:val="0"/>
                                                  <w:marRight w:val="30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7359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407597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300"/>
                                                          <w:divBdr>
                                                            <w:top w:val="single" w:sz="6" w:space="0" w:color="CCCCCC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47607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46830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3218605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139239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0056140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6794880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298674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576350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136123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143388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077696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893635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252409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243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19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43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7749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65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7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8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7212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jpg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34" Type="http://schemas.openxmlformats.org/officeDocument/2006/relationships/image" Target="media/image24.jpeg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jpeg"/><Relationship Id="rId38" Type="http://schemas.openxmlformats.org/officeDocument/2006/relationships/image" Target="media/image28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jpeg"/><Relationship Id="rId29" Type="http://schemas.openxmlformats.org/officeDocument/2006/relationships/image" Target="media/image19.jpe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jpeg"/><Relationship Id="rId32" Type="http://schemas.openxmlformats.org/officeDocument/2006/relationships/image" Target="media/image22.jpeg"/><Relationship Id="rId37" Type="http://schemas.openxmlformats.org/officeDocument/2006/relationships/image" Target="media/image27.png"/><Relationship Id="rId40" Type="http://schemas.openxmlformats.org/officeDocument/2006/relationships/header" Target="header1.xml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jpe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image" Target="media/image25.jpe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5857F60-02A7-46CB-B48D-3ED57E536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31</Pages>
  <Words>2456</Words>
  <Characters>14004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ystem Design Specification Project FoodVille Online – Web Application</vt:lpstr>
    </vt:vector>
  </TitlesOfParts>
  <Company>บริษัท วีเดีย ซอฟท์แวร์ โซลูชั่น จำกัด</Company>
  <LinksUpToDate>false</LinksUpToDate>
  <CharactersWithSpaces>16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Design Specification Project FoodVille Online – Web Application</dc:title>
  <dc:subject>Project FoodVille Online</dc:subject>
  <dc:creator>จัดทำโดย อังสนา  บุญศรี   General Manager</dc:creator>
  <cp:lastModifiedBy>Wedeasoft</cp:lastModifiedBy>
  <cp:revision>18</cp:revision>
  <cp:lastPrinted>2017-03-24T13:11:00Z</cp:lastPrinted>
  <dcterms:created xsi:type="dcterms:W3CDTF">2017-10-09T14:40:00Z</dcterms:created>
  <dcterms:modified xsi:type="dcterms:W3CDTF">2017-10-13T10:28:00Z</dcterms:modified>
</cp:coreProperties>
</file>